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Pubseq</w:t>
                    </w:r>
                    <w:proofErr w:type="spellEnd"/>
                    <w:r>
                      <w:rPr>
                        <w:rFonts w:asciiTheme="majorHAnsi" w:eastAsiaTheme="majorEastAsia" w:hAnsiTheme="majorHAnsi" w:cstheme="majorBidi"/>
                        <w:sz w:val="80"/>
                        <w:szCs w:val="80"/>
                      </w:rPr>
                      <w:t xml:space="preserve">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340D4EFF" w:rsidR="00FE669F" w:rsidRDefault="00FE669F" w:rsidP="00CF36D4">
                <w:pPr>
                  <w:pStyle w:val="NoSpacing"/>
                  <w:jc w:val="center"/>
                  <w:rPr>
                    <w:b/>
                    <w:bCs/>
                  </w:rPr>
                </w:pPr>
                <w:r>
                  <w:rPr>
                    <w:b/>
                    <w:bCs/>
                  </w:rPr>
                  <w:t xml:space="preserve">Last update date: </w:t>
                </w:r>
                <w:r w:rsidR="00D049A5">
                  <w:rPr>
                    <w:b/>
                    <w:bCs/>
                  </w:rPr>
                  <w:t>10</w:t>
                </w:r>
                <w:r>
                  <w:rPr>
                    <w:b/>
                    <w:bCs/>
                  </w:rPr>
                  <w:t>/</w:t>
                </w:r>
                <w:r w:rsidR="006D27D1">
                  <w:rPr>
                    <w:b/>
                    <w:bCs/>
                  </w:rPr>
                  <w:t>1</w:t>
                </w:r>
                <w:r w:rsidR="00D049A5">
                  <w:rPr>
                    <w:b/>
                    <w:bCs/>
                  </w:rPr>
                  <w:t>8</w:t>
                </w:r>
                <w:r>
                  <w:rPr>
                    <w:b/>
                    <w:bCs/>
                  </w:rPr>
                  <w:t>/202</w:t>
                </w:r>
                <w:r w:rsidR="00747A65">
                  <w:rPr>
                    <w:b/>
                    <w:bCs/>
                  </w:rPr>
                  <w:t>4</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73E06A51" w:rsidR="0083019B" w:rsidRDefault="00CF36D4" w:rsidP="00897937">
                    <w:pPr>
                      <w:pStyle w:val="NoSpacing"/>
                    </w:pPr>
                    <w:r>
                      <w:t xml:space="preserve">Document version: </w:t>
                    </w:r>
                    <w:r w:rsidR="00541650">
                      <w:t>2.</w:t>
                    </w:r>
                    <w:r w:rsidR="00CF0B0E">
                      <w:t>7</w:t>
                    </w:r>
                    <w:r w:rsidR="00D049A5">
                      <w:t>4</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w:t>
            </w:r>
            <w:proofErr w:type="spellStart"/>
            <w:r>
              <w:t>get_tse_chunk</w:t>
            </w:r>
            <w:proofErr w:type="spellEnd"/>
            <w:r>
              <w:t xml:space="preserve">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w:t>
            </w:r>
            <w:proofErr w:type="spellStart"/>
            <w:r>
              <w:t>getblob</w:t>
            </w:r>
            <w:proofErr w:type="spellEnd"/>
            <w:r>
              <w:t xml:space="preserve"> replies for PSG 2.0.0.</w:t>
            </w:r>
          </w:p>
          <w:p w14:paraId="66F8CA37" w14:textId="77777777" w:rsidR="00863E38" w:rsidRDefault="00863E38">
            <w:r>
              <w:t xml:space="preserve">Fix: description of the </w:t>
            </w:r>
            <w:proofErr w:type="spellStart"/>
            <w:r>
              <w:t>tse</w:t>
            </w:r>
            <w:proofErr w:type="spellEnd"/>
            <w:r>
              <w:t>=&lt;…&gt; request option for the ID/get and ID/</w:t>
            </w:r>
            <w:proofErr w:type="spellStart"/>
            <w:r>
              <w:t>getblob</w:t>
            </w:r>
            <w:proofErr w:type="spellEnd"/>
            <w:r>
              <w:t xml:space="preserve"> requests.</w:t>
            </w:r>
          </w:p>
          <w:p w14:paraId="58EB2330" w14:textId="265B4DA6" w:rsidR="00863E38" w:rsidRDefault="00863E38">
            <w:r>
              <w:t>Update description of the special id2_chunk value for the ID/</w:t>
            </w:r>
            <w:proofErr w:type="spellStart"/>
            <w:r>
              <w:t>get_tse_chunk</w:t>
            </w:r>
            <w:proofErr w:type="spellEnd"/>
            <w:r>
              <w:t xml:space="preserve">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 xml:space="preserve">Adding </w:t>
            </w:r>
            <w:proofErr w:type="spellStart"/>
            <w:r>
              <w:t>enable_processor</w:t>
            </w:r>
            <w:proofErr w:type="spellEnd"/>
            <w:r>
              <w:t xml:space="preserve">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w:t>
            </w:r>
            <w:proofErr w:type="spellStart"/>
            <w:r>
              <w:t>get_tse_chunk</w:t>
            </w:r>
            <w:proofErr w:type="spellEnd"/>
            <w:r>
              <w:t xml:space="preserve">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w:t>
            </w:r>
            <w:proofErr w:type="spellStart"/>
            <w:r>
              <w:t>ssl_ciphers</w:t>
            </w:r>
            <w:proofErr w:type="spellEnd"/>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w:t>
            </w:r>
            <w:proofErr w:type="gramStart"/>
            <w:r>
              <w:t>deep-health</w:t>
            </w:r>
            <w:proofErr w:type="gramEnd"/>
            <w:r>
              <w:t>)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w:t>
            </w:r>
            <w:proofErr w:type="spellStart"/>
            <w:r>
              <w:t>tse</w:t>
            </w:r>
            <w:proofErr w:type="spellEnd"/>
            <w:r>
              <w:t>’ parameter for the ID/</w:t>
            </w:r>
            <w:proofErr w:type="spellStart"/>
            <w:r>
              <w:t>get_na</w:t>
            </w:r>
            <w:proofErr w:type="spellEnd"/>
            <w:r>
              <w:t xml:space="preserve">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 xml:space="preserve">Adding </w:t>
            </w:r>
            <w:proofErr w:type="spellStart"/>
            <w:r>
              <w:t>send_blob_if_small</w:t>
            </w:r>
            <w:proofErr w:type="spellEnd"/>
            <w:r>
              <w:t xml:space="preserve"> URL parameter for ID/get, ID/</w:t>
            </w:r>
            <w:proofErr w:type="spellStart"/>
            <w:r>
              <w:t>getblob</w:t>
            </w:r>
            <w:proofErr w:type="spellEnd"/>
            <w:r>
              <w:t xml:space="preserve"> and ID/</w:t>
            </w:r>
            <w:proofErr w:type="spellStart"/>
            <w:r>
              <w:t>get_na</w:t>
            </w:r>
            <w:proofErr w:type="spellEnd"/>
            <w:r>
              <w:t xml:space="preserve">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 xml:space="preserve">Adding </w:t>
            </w:r>
            <w:proofErr w:type="spellStart"/>
            <w:r>
              <w:t>auto_blob_skipping</w:t>
            </w:r>
            <w:proofErr w:type="spellEnd"/>
            <w:r>
              <w:t xml:space="preserve"> for ID/</w:t>
            </w:r>
            <w:proofErr w:type="spellStart"/>
            <w:r>
              <w:t>get_na</w:t>
            </w:r>
            <w:proofErr w:type="spellEnd"/>
            <w:r>
              <w:t xml:space="preserve">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w:t>
            </w:r>
            <w:proofErr w:type="spellStart"/>
            <w:r>
              <w:t>libuv</w:t>
            </w:r>
            <w:proofErr w:type="spellEnd"/>
            <w:r>
              <w:t xml:space="preserve">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w:t>
            </w:r>
            <w:proofErr w:type="spellStart"/>
            <w:r>
              <w:t>accession_version_history</w:t>
            </w:r>
            <w:proofErr w:type="spellEnd"/>
            <w:r>
              <w:t xml:space="preserve">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w:t>
            </w:r>
            <w:proofErr w:type="spellStart"/>
            <w:r>
              <w:t>accession_version_history</w:t>
            </w:r>
            <w:proofErr w:type="spellEnd"/>
            <w:r>
              <w:t xml:space="preserve">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w:t>
            </w:r>
            <w:proofErr w:type="spellStart"/>
            <w:r>
              <w:t>get_acc_ver_history</w:t>
            </w:r>
            <w:proofErr w:type="spellEnd"/>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w:t>
            </w:r>
            <w:proofErr w:type="spellStart"/>
            <w:r>
              <w:t>ssl</w:t>
            </w:r>
            <w:proofErr w:type="spellEnd"/>
            <w:r>
              <w:t>]/</w:t>
            </w:r>
            <w:proofErr w:type="spellStart"/>
            <w:r>
              <w:t>ssl_ciphers</w:t>
            </w:r>
            <w:proofErr w:type="spellEnd"/>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w:t>
            </w:r>
            <w:proofErr w:type="spellStart"/>
            <w:r>
              <w:t>Cassandra_db</w:t>
            </w:r>
            <w:proofErr w:type="spellEnd"/>
            <w:r>
              <w:t>]/</w:t>
            </w:r>
            <w:proofErr w:type="spellStart"/>
            <w:r>
              <w:t>maxconnperhost</w:t>
            </w:r>
            <w:proofErr w:type="spellEnd"/>
            <w:r>
              <w:t xml:space="preserve">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w:t>
            </w:r>
            <w:proofErr w:type="spellStart"/>
            <w:r>
              <w:t>resend_</w:t>
            </w:r>
            <w:proofErr w:type="gramStart"/>
            <w:r>
              <w:t>timeout</w:t>
            </w:r>
            <w:proofErr w:type="spellEnd"/>
            <w:r>
              <w:t>;</w:t>
            </w:r>
            <w:proofErr w:type="gramEnd"/>
          </w:p>
          <w:p w14:paraId="4E027340" w14:textId="77777777" w:rsidR="00BE25DF" w:rsidRDefault="00BE25DF">
            <w:r>
              <w:t xml:space="preserve">Adding new ID/get parameter </w:t>
            </w:r>
            <w:proofErr w:type="spellStart"/>
            <w:r>
              <w:t>resend_</w:t>
            </w:r>
            <w:proofErr w:type="gramStart"/>
            <w:r>
              <w:t>timeout</w:t>
            </w:r>
            <w:proofErr w:type="spellEnd"/>
            <w:r>
              <w:t>;</w:t>
            </w:r>
            <w:proofErr w:type="gramEnd"/>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 xml:space="preserve">Corrections for the </w:t>
            </w:r>
            <w:proofErr w:type="spellStart"/>
            <w:r>
              <w:t>resend_timeout</w:t>
            </w:r>
            <w:proofErr w:type="spellEnd"/>
            <w:r>
              <w:t xml:space="preserve"> feature</w:t>
            </w:r>
          </w:p>
        </w:tc>
      </w:tr>
      <w:tr w:rsidR="002958FD" w14:paraId="731895CE" w14:textId="77777777" w:rsidTr="00BD2508">
        <w:tc>
          <w:tcPr>
            <w:tcW w:w="1001" w:type="dxa"/>
          </w:tcPr>
          <w:p w14:paraId="78336CE2" w14:textId="322CE6D2" w:rsidR="002958FD" w:rsidRDefault="002958FD">
            <w:r>
              <w:t>2.47</w:t>
            </w:r>
          </w:p>
        </w:tc>
        <w:tc>
          <w:tcPr>
            <w:tcW w:w="1678" w:type="dxa"/>
          </w:tcPr>
          <w:p w14:paraId="67E524F1" w14:textId="1C7595CB" w:rsidR="002958FD" w:rsidRDefault="002958FD" w:rsidP="00CF36D4">
            <w:r>
              <w:t>December 16, 2021</w:t>
            </w:r>
          </w:p>
        </w:tc>
        <w:tc>
          <w:tcPr>
            <w:tcW w:w="2182" w:type="dxa"/>
          </w:tcPr>
          <w:p w14:paraId="5CC721B8" w14:textId="52D770C3" w:rsidR="002958FD" w:rsidRDefault="002958FD">
            <w:r>
              <w:t>Sergey Satskiy</w:t>
            </w:r>
          </w:p>
        </w:tc>
        <w:tc>
          <w:tcPr>
            <w:tcW w:w="4489" w:type="dxa"/>
          </w:tcPr>
          <w:p w14:paraId="5E656676" w14:textId="2F59E7DF" w:rsidR="002958FD" w:rsidRDefault="002958FD">
            <w:r>
              <w:t>Adding ID/</w:t>
            </w:r>
            <w:proofErr w:type="spellStart"/>
            <w:r>
              <w:t>get_na</w:t>
            </w:r>
            <w:proofErr w:type="spellEnd"/>
            <w:r>
              <w:t xml:space="preserve"> new parameter ‘</w:t>
            </w:r>
            <w:proofErr w:type="spellStart"/>
            <w:r>
              <w:t>resend_timeout</w:t>
            </w:r>
            <w:proofErr w:type="spellEnd"/>
            <w:r>
              <w:t>’</w:t>
            </w:r>
          </w:p>
        </w:tc>
      </w:tr>
      <w:tr w:rsidR="009146A3" w14:paraId="161F9887" w14:textId="77777777" w:rsidTr="00BD2508">
        <w:tc>
          <w:tcPr>
            <w:tcW w:w="1001" w:type="dxa"/>
          </w:tcPr>
          <w:p w14:paraId="71CD8BC4" w14:textId="106A50EC" w:rsidR="009146A3" w:rsidRDefault="009146A3">
            <w:r>
              <w:t>2.48</w:t>
            </w:r>
          </w:p>
        </w:tc>
        <w:tc>
          <w:tcPr>
            <w:tcW w:w="1678" w:type="dxa"/>
          </w:tcPr>
          <w:p w14:paraId="7577DC9B" w14:textId="673F5562" w:rsidR="009146A3" w:rsidRDefault="009146A3" w:rsidP="00CF36D4">
            <w:r>
              <w:t>January 26, 2022</w:t>
            </w:r>
          </w:p>
        </w:tc>
        <w:tc>
          <w:tcPr>
            <w:tcW w:w="2182" w:type="dxa"/>
          </w:tcPr>
          <w:p w14:paraId="125710A3" w14:textId="6D528FD7" w:rsidR="009146A3" w:rsidRDefault="009146A3">
            <w:r>
              <w:t>Sergey Satskiy</w:t>
            </w:r>
          </w:p>
        </w:tc>
        <w:tc>
          <w:tcPr>
            <w:tcW w:w="4489" w:type="dxa"/>
          </w:tcPr>
          <w:p w14:paraId="0004394A" w14:textId="77777777" w:rsidR="009146A3" w:rsidRDefault="009146A3">
            <w:r>
              <w:t>Updating the protocol chunks and the protocol replies</w:t>
            </w:r>
          </w:p>
          <w:p w14:paraId="3125E71A" w14:textId="21809571" w:rsidR="009146A3" w:rsidRDefault="009146A3">
            <w:proofErr w:type="spellStart"/>
            <w:r>
              <w:t>Addin</w:t>
            </w:r>
            <w:proofErr w:type="spellEnd"/>
            <w:r>
              <w:t xml:space="preserve"> the [SERVER]/</w:t>
            </w:r>
            <w:proofErr w:type="spellStart"/>
            <w:r>
              <w:t>request_timeout</w:t>
            </w:r>
            <w:proofErr w:type="spellEnd"/>
            <w:r>
              <w:t xml:space="preserve"> description</w:t>
            </w:r>
          </w:p>
        </w:tc>
      </w:tr>
      <w:tr w:rsidR="00052DDF" w14:paraId="2D99A11D" w14:textId="77777777" w:rsidTr="00BD2508">
        <w:tc>
          <w:tcPr>
            <w:tcW w:w="1001" w:type="dxa"/>
          </w:tcPr>
          <w:p w14:paraId="16B2AD2C" w14:textId="52C01E30" w:rsidR="00052DDF" w:rsidRDefault="00052DDF">
            <w:r>
              <w:t>2.49</w:t>
            </w:r>
          </w:p>
        </w:tc>
        <w:tc>
          <w:tcPr>
            <w:tcW w:w="1678" w:type="dxa"/>
          </w:tcPr>
          <w:p w14:paraId="5FAA2A14" w14:textId="5CDBBA2F" w:rsidR="00052DDF" w:rsidRDefault="00052DDF" w:rsidP="00CF36D4">
            <w:r>
              <w:t>Feb 2, 2022</w:t>
            </w:r>
          </w:p>
        </w:tc>
        <w:tc>
          <w:tcPr>
            <w:tcW w:w="2182" w:type="dxa"/>
          </w:tcPr>
          <w:p w14:paraId="1E1D2AD8" w14:textId="750F034B" w:rsidR="00052DDF" w:rsidRDefault="00052DDF">
            <w:r>
              <w:t>Sergey Satskiy</w:t>
            </w:r>
          </w:p>
        </w:tc>
        <w:tc>
          <w:tcPr>
            <w:tcW w:w="4489" w:type="dxa"/>
          </w:tcPr>
          <w:p w14:paraId="60015152" w14:textId="3145AF0A" w:rsidR="00052DDF" w:rsidRDefault="00052DDF">
            <w:r>
              <w:t xml:space="preserve">Adding description of the </w:t>
            </w:r>
            <w:proofErr w:type="spellStart"/>
            <w:r>
              <w:t>processor_events</w:t>
            </w:r>
            <w:proofErr w:type="spellEnd"/>
            <w:r>
              <w:t xml:space="preserve"> parameter</w:t>
            </w:r>
          </w:p>
        </w:tc>
      </w:tr>
      <w:tr w:rsidR="00E742F7" w14:paraId="1E024925" w14:textId="77777777" w:rsidTr="00BD2508">
        <w:tc>
          <w:tcPr>
            <w:tcW w:w="1001" w:type="dxa"/>
          </w:tcPr>
          <w:p w14:paraId="48A82470" w14:textId="326026AA" w:rsidR="00E742F7" w:rsidRDefault="00E742F7">
            <w:r>
              <w:t>2.50</w:t>
            </w:r>
          </w:p>
        </w:tc>
        <w:tc>
          <w:tcPr>
            <w:tcW w:w="1678" w:type="dxa"/>
          </w:tcPr>
          <w:p w14:paraId="758AC429" w14:textId="060A7E66" w:rsidR="00E742F7" w:rsidRDefault="00E742F7" w:rsidP="00CF36D4">
            <w:r>
              <w:t>Feb 8, 2022</w:t>
            </w:r>
          </w:p>
        </w:tc>
        <w:tc>
          <w:tcPr>
            <w:tcW w:w="2182" w:type="dxa"/>
          </w:tcPr>
          <w:p w14:paraId="6794532D" w14:textId="4ED747FC" w:rsidR="00E742F7" w:rsidRDefault="00E742F7">
            <w:r>
              <w:t>Sergey Satskiy</w:t>
            </w:r>
          </w:p>
        </w:tc>
        <w:tc>
          <w:tcPr>
            <w:tcW w:w="4489" w:type="dxa"/>
          </w:tcPr>
          <w:p w14:paraId="4047CFF9" w14:textId="019E2197" w:rsidR="00E742F7" w:rsidRDefault="00E742F7">
            <w:r>
              <w:t>Adding ‘</w:t>
            </w:r>
            <w:proofErr w:type="spellStart"/>
            <w:r>
              <w:t>exec_time</w:t>
            </w:r>
            <w:proofErr w:type="spellEnd"/>
            <w:r>
              <w:t>’ value to the last chunk</w:t>
            </w:r>
          </w:p>
        </w:tc>
      </w:tr>
      <w:tr w:rsidR="00C35DB8" w14:paraId="1056ED8D" w14:textId="77777777" w:rsidTr="00BD2508">
        <w:tc>
          <w:tcPr>
            <w:tcW w:w="1001" w:type="dxa"/>
          </w:tcPr>
          <w:p w14:paraId="218D84ED" w14:textId="368ED4B4" w:rsidR="00C35DB8" w:rsidRDefault="00C35DB8">
            <w:r>
              <w:t>2.51</w:t>
            </w:r>
          </w:p>
        </w:tc>
        <w:tc>
          <w:tcPr>
            <w:tcW w:w="1678" w:type="dxa"/>
          </w:tcPr>
          <w:p w14:paraId="4D312B93" w14:textId="61730576" w:rsidR="00C35DB8" w:rsidRDefault="00C35DB8" w:rsidP="00CF36D4">
            <w:r>
              <w:t>Mar 15, 2022</w:t>
            </w:r>
          </w:p>
        </w:tc>
        <w:tc>
          <w:tcPr>
            <w:tcW w:w="2182" w:type="dxa"/>
          </w:tcPr>
          <w:p w14:paraId="72617812" w14:textId="51335634" w:rsidR="00C35DB8" w:rsidRDefault="00C35DB8">
            <w:r>
              <w:t>Sergey Satskiy</w:t>
            </w:r>
          </w:p>
        </w:tc>
        <w:tc>
          <w:tcPr>
            <w:tcW w:w="4489" w:type="dxa"/>
          </w:tcPr>
          <w:p w14:paraId="20484A4B" w14:textId="6C7AE756" w:rsidR="00C35DB8" w:rsidRDefault="00C35DB8">
            <w:r>
              <w:t>Adding [SERVER]/</w:t>
            </w:r>
            <w:proofErr w:type="spellStart"/>
            <w:r w:rsidRPr="00C35DB8">
              <w:t>ShutdownIfTooManyOpenFD</w:t>
            </w:r>
            <w:proofErr w:type="spellEnd"/>
            <w:r>
              <w:t xml:space="preserve"> setting description</w:t>
            </w:r>
          </w:p>
        </w:tc>
      </w:tr>
      <w:tr w:rsidR="00C8739F" w14:paraId="44EEDD39" w14:textId="77777777" w:rsidTr="00BD2508">
        <w:tc>
          <w:tcPr>
            <w:tcW w:w="1001" w:type="dxa"/>
          </w:tcPr>
          <w:p w14:paraId="615F147A" w14:textId="6FCC768B" w:rsidR="00C8739F" w:rsidRDefault="00C8739F">
            <w:r>
              <w:t>2.52</w:t>
            </w:r>
          </w:p>
        </w:tc>
        <w:tc>
          <w:tcPr>
            <w:tcW w:w="1678" w:type="dxa"/>
          </w:tcPr>
          <w:p w14:paraId="17A181D0" w14:textId="55BD416E" w:rsidR="00C8739F" w:rsidRDefault="00C8739F" w:rsidP="00CF36D4">
            <w:r>
              <w:t>Mar 22, 2022</w:t>
            </w:r>
          </w:p>
        </w:tc>
        <w:tc>
          <w:tcPr>
            <w:tcW w:w="2182" w:type="dxa"/>
          </w:tcPr>
          <w:p w14:paraId="29FDB4D9" w14:textId="17F899D9" w:rsidR="00C8739F" w:rsidRDefault="00C8739F">
            <w:r>
              <w:t>Sergey Satskiy</w:t>
            </w:r>
          </w:p>
        </w:tc>
        <w:tc>
          <w:tcPr>
            <w:tcW w:w="4489" w:type="dxa"/>
          </w:tcPr>
          <w:p w14:paraId="050FA9B9" w14:textId="55610596" w:rsidR="00C8739F" w:rsidRDefault="00C8739F">
            <w:r>
              <w:t>Adding [SERVER]/</w:t>
            </w:r>
            <w:proofErr w:type="spellStart"/>
            <w:r w:rsidRPr="00C8739F">
              <w:t>ProcessorMaxConcurrency</w:t>
            </w:r>
            <w:proofErr w:type="spellEnd"/>
            <w:r>
              <w:t xml:space="preserve"> setting description</w:t>
            </w:r>
          </w:p>
        </w:tc>
      </w:tr>
      <w:tr w:rsidR="00133739" w14:paraId="661DE7B0" w14:textId="77777777" w:rsidTr="00BD2508">
        <w:tc>
          <w:tcPr>
            <w:tcW w:w="1001" w:type="dxa"/>
          </w:tcPr>
          <w:p w14:paraId="39A38FFA" w14:textId="5A7BB35C" w:rsidR="00133739" w:rsidRDefault="00133739">
            <w:r>
              <w:t>2.53</w:t>
            </w:r>
          </w:p>
        </w:tc>
        <w:tc>
          <w:tcPr>
            <w:tcW w:w="1678" w:type="dxa"/>
          </w:tcPr>
          <w:p w14:paraId="52D7387F" w14:textId="06D72D07" w:rsidR="00133739" w:rsidRDefault="00133739" w:rsidP="00CF36D4">
            <w:r>
              <w:t>Jul 20, 2022</w:t>
            </w:r>
          </w:p>
        </w:tc>
        <w:tc>
          <w:tcPr>
            <w:tcW w:w="2182" w:type="dxa"/>
          </w:tcPr>
          <w:p w14:paraId="259F2F56" w14:textId="5CF9DE43" w:rsidR="00133739" w:rsidRDefault="00133739">
            <w:r>
              <w:t>Sergey Satskiy</w:t>
            </w:r>
          </w:p>
        </w:tc>
        <w:tc>
          <w:tcPr>
            <w:tcW w:w="4489" w:type="dxa"/>
          </w:tcPr>
          <w:p w14:paraId="66E7CFDB" w14:textId="56A18D02" w:rsidR="00133739" w:rsidRDefault="00133739">
            <w:r>
              <w:t>Adding new parameter and updating description of the ID/</w:t>
            </w:r>
            <w:proofErr w:type="spellStart"/>
            <w:r>
              <w:t>get_na</w:t>
            </w:r>
            <w:proofErr w:type="spellEnd"/>
            <w:r>
              <w:t xml:space="preserve"> request parameters for PSG 2.4.7</w:t>
            </w:r>
          </w:p>
        </w:tc>
      </w:tr>
      <w:tr w:rsidR="00A31020" w14:paraId="3E01988E" w14:textId="77777777" w:rsidTr="00BD2508">
        <w:tc>
          <w:tcPr>
            <w:tcW w:w="1001" w:type="dxa"/>
          </w:tcPr>
          <w:p w14:paraId="048CE4C2" w14:textId="7B79FB0A" w:rsidR="00A31020" w:rsidRDefault="00A31020">
            <w:r>
              <w:t>2.54</w:t>
            </w:r>
          </w:p>
        </w:tc>
        <w:tc>
          <w:tcPr>
            <w:tcW w:w="1678" w:type="dxa"/>
          </w:tcPr>
          <w:p w14:paraId="2C30A9EA" w14:textId="748F9205" w:rsidR="00A31020" w:rsidRDefault="00A31020" w:rsidP="00CF36D4">
            <w:r>
              <w:t>Oct 26, 2022</w:t>
            </w:r>
          </w:p>
        </w:tc>
        <w:tc>
          <w:tcPr>
            <w:tcW w:w="2182" w:type="dxa"/>
          </w:tcPr>
          <w:p w14:paraId="61F33BC4" w14:textId="51A6B1F9" w:rsidR="00A31020" w:rsidRDefault="00A31020">
            <w:r>
              <w:t>Sergey Satskiy</w:t>
            </w:r>
          </w:p>
        </w:tc>
        <w:tc>
          <w:tcPr>
            <w:tcW w:w="4489" w:type="dxa"/>
          </w:tcPr>
          <w:p w14:paraId="4B48AC2A" w14:textId="6C904A44" w:rsidR="00A31020" w:rsidRDefault="00A31020">
            <w:r>
              <w:t>Updating the documentation for the socket IO callbacks.</w:t>
            </w:r>
          </w:p>
        </w:tc>
      </w:tr>
      <w:tr w:rsidR="007D0849" w14:paraId="525D120E" w14:textId="77777777" w:rsidTr="00BD2508">
        <w:tc>
          <w:tcPr>
            <w:tcW w:w="1001" w:type="dxa"/>
          </w:tcPr>
          <w:p w14:paraId="412213B9" w14:textId="31B759ED" w:rsidR="007D0849" w:rsidRDefault="007D0849">
            <w:r>
              <w:t>2.55</w:t>
            </w:r>
          </w:p>
        </w:tc>
        <w:tc>
          <w:tcPr>
            <w:tcW w:w="1678" w:type="dxa"/>
          </w:tcPr>
          <w:p w14:paraId="535B6FC8" w14:textId="5B6EF4B4" w:rsidR="007D0849" w:rsidRDefault="007D0849" w:rsidP="00CF36D4">
            <w:r>
              <w:t>Nov 16, 2022</w:t>
            </w:r>
          </w:p>
        </w:tc>
        <w:tc>
          <w:tcPr>
            <w:tcW w:w="2182" w:type="dxa"/>
          </w:tcPr>
          <w:p w14:paraId="75DC21BF" w14:textId="1A2C918F" w:rsidR="007D0849" w:rsidRDefault="007D0849">
            <w:r>
              <w:t>Sergey Satskiy</w:t>
            </w:r>
          </w:p>
        </w:tc>
        <w:tc>
          <w:tcPr>
            <w:tcW w:w="4489" w:type="dxa"/>
          </w:tcPr>
          <w:p w14:paraId="19079147" w14:textId="75EA0B81" w:rsidR="007D0849" w:rsidRDefault="007D0849">
            <w:r>
              <w:t>Adding IPG/resolve request description and updating the protocol diagrams</w:t>
            </w:r>
          </w:p>
        </w:tc>
      </w:tr>
      <w:tr w:rsidR="008D3FC3" w14:paraId="440B0F2C" w14:textId="77777777" w:rsidTr="00BD2508">
        <w:tc>
          <w:tcPr>
            <w:tcW w:w="1001" w:type="dxa"/>
          </w:tcPr>
          <w:p w14:paraId="1D9715A2" w14:textId="67DDF0A6" w:rsidR="008D3FC3" w:rsidRDefault="008D3FC3">
            <w:r>
              <w:t>2.56</w:t>
            </w:r>
          </w:p>
        </w:tc>
        <w:tc>
          <w:tcPr>
            <w:tcW w:w="1678" w:type="dxa"/>
          </w:tcPr>
          <w:p w14:paraId="48259974" w14:textId="07575231" w:rsidR="008D3FC3" w:rsidRDefault="008D3FC3" w:rsidP="00CF36D4">
            <w:r>
              <w:t>Jan 10, 2023</w:t>
            </w:r>
          </w:p>
        </w:tc>
        <w:tc>
          <w:tcPr>
            <w:tcW w:w="2182" w:type="dxa"/>
          </w:tcPr>
          <w:p w14:paraId="657CDA6B" w14:textId="6C26119E" w:rsidR="008D3FC3" w:rsidRDefault="008D3FC3">
            <w:r>
              <w:t>Sergey Satskiy</w:t>
            </w:r>
          </w:p>
        </w:tc>
        <w:tc>
          <w:tcPr>
            <w:tcW w:w="4489" w:type="dxa"/>
          </w:tcPr>
          <w:p w14:paraId="01D42E91" w14:textId="1BA76050" w:rsidR="008D3FC3" w:rsidRDefault="008D3FC3">
            <w:r>
              <w:t xml:space="preserve">Update description of the </w:t>
            </w:r>
            <w:proofErr w:type="spellStart"/>
            <w:r>
              <w:t>auto_blob_skipping</w:t>
            </w:r>
            <w:proofErr w:type="spellEnd"/>
            <w:r>
              <w:t xml:space="preserve"> parameter</w:t>
            </w:r>
            <w:r w:rsidR="00453991">
              <w:t xml:space="preserve"> (removed from PSG 2.6.0)</w:t>
            </w:r>
          </w:p>
        </w:tc>
      </w:tr>
      <w:tr w:rsidR="008E74D2" w14:paraId="23ACB338" w14:textId="77777777" w:rsidTr="00BD2508">
        <w:tc>
          <w:tcPr>
            <w:tcW w:w="1001" w:type="dxa"/>
          </w:tcPr>
          <w:p w14:paraId="4CE1CDA9" w14:textId="611F1DAF" w:rsidR="008E74D2" w:rsidRDefault="008E74D2">
            <w:r>
              <w:t>2.57</w:t>
            </w:r>
          </w:p>
        </w:tc>
        <w:tc>
          <w:tcPr>
            <w:tcW w:w="1678" w:type="dxa"/>
          </w:tcPr>
          <w:p w14:paraId="0D9BBCF1" w14:textId="42F8DED8" w:rsidR="008E74D2" w:rsidRDefault="008E74D2" w:rsidP="00CF36D4">
            <w:r>
              <w:t>Feb 17, 2023</w:t>
            </w:r>
          </w:p>
        </w:tc>
        <w:tc>
          <w:tcPr>
            <w:tcW w:w="2182" w:type="dxa"/>
          </w:tcPr>
          <w:p w14:paraId="2AAC24AC" w14:textId="78B6E3E4" w:rsidR="008E74D2" w:rsidRDefault="008E74D2">
            <w:r>
              <w:t>Sergey Satskiy</w:t>
            </w:r>
          </w:p>
        </w:tc>
        <w:tc>
          <w:tcPr>
            <w:tcW w:w="4489" w:type="dxa"/>
          </w:tcPr>
          <w:p w14:paraId="29079A06" w14:textId="139F03DB" w:rsidR="008E74D2" w:rsidRDefault="008E74D2">
            <w:r>
              <w:t>Adding the [SERVER]/</w:t>
            </w:r>
            <w:proofErr w:type="spellStart"/>
            <w:r>
              <w:t>http_max_backlog</w:t>
            </w:r>
            <w:proofErr w:type="spellEnd"/>
            <w:r>
              <w:t xml:space="preserve"> and [SERVER]/</w:t>
            </w:r>
            <w:proofErr w:type="spellStart"/>
            <w:r>
              <w:t>http_max_running</w:t>
            </w:r>
            <w:proofErr w:type="spellEnd"/>
            <w:r>
              <w:t xml:space="preserve"> settings description for PSG 2.6.2</w:t>
            </w:r>
          </w:p>
        </w:tc>
      </w:tr>
      <w:tr w:rsidR="006F4034" w14:paraId="1E3E610D" w14:textId="77777777" w:rsidTr="00BD2508">
        <w:tc>
          <w:tcPr>
            <w:tcW w:w="1001" w:type="dxa"/>
          </w:tcPr>
          <w:p w14:paraId="5CDC467D" w14:textId="614AFF4F" w:rsidR="006F4034" w:rsidRDefault="006F4034">
            <w:r>
              <w:t>2.58</w:t>
            </w:r>
          </w:p>
        </w:tc>
        <w:tc>
          <w:tcPr>
            <w:tcW w:w="1678" w:type="dxa"/>
          </w:tcPr>
          <w:p w14:paraId="098916E2" w14:textId="415A9079" w:rsidR="006F4034" w:rsidRDefault="006F4034" w:rsidP="00CF36D4">
            <w:r>
              <w:t>Mar 15, 2023</w:t>
            </w:r>
          </w:p>
        </w:tc>
        <w:tc>
          <w:tcPr>
            <w:tcW w:w="2182" w:type="dxa"/>
          </w:tcPr>
          <w:p w14:paraId="6B3F9E09" w14:textId="04E4EFAF" w:rsidR="006F4034" w:rsidRDefault="006F4034">
            <w:r>
              <w:t>Sergey Satskiy</w:t>
            </w:r>
          </w:p>
        </w:tc>
        <w:tc>
          <w:tcPr>
            <w:tcW w:w="4489" w:type="dxa"/>
          </w:tcPr>
          <w:p w14:paraId="029EB97B" w14:textId="7BD209BA" w:rsidR="006F4034" w:rsidRDefault="006F4034">
            <w:r>
              <w:t>Adding [SERVER]/</w:t>
            </w:r>
            <w:proofErr w:type="spellStart"/>
            <w:r>
              <w:t>log_sampling_ratio</w:t>
            </w:r>
            <w:proofErr w:type="spellEnd"/>
            <w:r>
              <w:t xml:space="preserve"> setting description</w:t>
            </w:r>
          </w:p>
        </w:tc>
      </w:tr>
      <w:tr w:rsidR="007E2821" w14:paraId="5C233056" w14:textId="77777777" w:rsidTr="00BD2508">
        <w:tc>
          <w:tcPr>
            <w:tcW w:w="1001" w:type="dxa"/>
          </w:tcPr>
          <w:p w14:paraId="4585CBFE" w14:textId="5B803F5E" w:rsidR="007E2821" w:rsidRDefault="007E2821">
            <w:r>
              <w:t>2.59</w:t>
            </w:r>
          </w:p>
        </w:tc>
        <w:tc>
          <w:tcPr>
            <w:tcW w:w="1678" w:type="dxa"/>
          </w:tcPr>
          <w:p w14:paraId="38EFA2E5" w14:textId="4B9435DB" w:rsidR="007E2821" w:rsidRDefault="007E2821" w:rsidP="00CF36D4">
            <w:r>
              <w:t>Apr 03, 2023</w:t>
            </w:r>
          </w:p>
        </w:tc>
        <w:tc>
          <w:tcPr>
            <w:tcW w:w="2182" w:type="dxa"/>
          </w:tcPr>
          <w:p w14:paraId="5C48F9F1" w14:textId="5182D9DD" w:rsidR="007E2821" w:rsidRDefault="007E2821">
            <w:r>
              <w:t>Sergey Satskiy</w:t>
            </w:r>
          </w:p>
        </w:tc>
        <w:tc>
          <w:tcPr>
            <w:tcW w:w="4489" w:type="dxa"/>
          </w:tcPr>
          <w:p w14:paraId="76A968B7" w14:textId="3518457D" w:rsidR="007E2821" w:rsidRDefault="007E2821">
            <w:r>
              <w:t>Adding [SERVER]/</w:t>
            </w:r>
            <w:proofErr w:type="spellStart"/>
            <w:r>
              <w:t>log_timing_threshold</w:t>
            </w:r>
            <w:proofErr w:type="spellEnd"/>
            <w:r>
              <w:t xml:space="preserve"> and [DEBUG]/</w:t>
            </w:r>
            <w:proofErr w:type="spellStart"/>
            <w:r>
              <w:t>allow_processor_timing</w:t>
            </w:r>
            <w:proofErr w:type="spellEnd"/>
            <w:r>
              <w:t xml:space="preserve"> settings description</w:t>
            </w:r>
          </w:p>
        </w:tc>
      </w:tr>
      <w:tr w:rsidR="004541E6" w14:paraId="28DC421C" w14:textId="77777777" w:rsidTr="00BD2508">
        <w:tc>
          <w:tcPr>
            <w:tcW w:w="1001" w:type="dxa"/>
          </w:tcPr>
          <w:p w14:paraId="31807031" w14:textId="545970C6" w:rsidR="004541E6" w:rsidRDefault="004541E6">
            <w:r>
              <w:t>2.60</w:t>
            </w:r>
          </w:p>
        </w:tc>
        <w:tc>
          <w:tcPr>
            <w:tcW w:w="1678" w:type="dxa"/>
          </w:tcPr>
          <w:p w14:paraId="275CC95D" w14:textId="58773027" w:rsidR="004541E6" w:rsidRDefault="004541E6" w:rsidP="00CF36D4">
            <w:r>
              <w:t>Apr 18, 2023</w:t>
            </w:r>
          </w:p>
        </w:tc>
        <w:tc>
          <w:tcPr>
            <w:tcW w:w="2182" w:type="dxa"/>
          </w:tcPr>
          <w:p w14:paraId="2DA5CC27" w14:textId="28CFC269" w:rsidR="004541E6" w:rsidRDefault="004541E6">
            <w:r>
              <w:t>Sergey Satskiy</w:t>
            </w:r>
          </w:p>
        </w:tc>
        <w:tc>
          <w:tcPr>
            <w:tcW w:w="4489" w:type="dxa"/>
          </w:tcPr>
          <w:p w14:paraId="4C95C610" w14:textId="71AD0D4C" w:rsidR="004541E6" w:rsidRDefault="004541E6">
            <w:r>
              <w:t>.</w:t>
            </w:r>
            <w:proofErr w:type="spellStart"/>
            <w:r>
              <w:t>ini</w:t>
            </w:r>
            <w:proofErr w:type="spellEnd"/>
            <w:r>
              <w:t xml:space="preserve"> file description updates</w:t>
            </w:r>
          </w:p>
        </w:tc>
      </w:tr>
      <w:tr w:rsidR="00D46915" w14:paraId="3A5712DD" w14:textId="77777777" w:rsidTr="00BD2508">
        <w:tc>
          <w:tcPr>
            <w:tcW w:w="1001" w:type="dxa"/>
          </w:tcPr>
          <w:p w14:paraId="6DDE4DBB" w14:textId="00D9920C" w:rsidR="00D46915" w:rsidRDefault="00D46915" w:rsidP="00D46915">
            <w:r>
              <w:t>2.61</w:t>
            </w:r>
          </w:p>
        </w:tc>
        <w:tc>
          <w:tcPr>
            <w:tcW w:w="1678" w:type="dxa"/>
          </w:tcPr>
          <w:p w14:paraId="0458FF11" w14:textId="4FB20ADF" w:rsidR="00D46915" w:rsidRDefault="00D46915" w:rsidP="00D46915">
            <w:r>
              <w:t>Apr 19, 2023</w:t>
            </w:r>
          </w:p>
        </w:tc>
        <w:tc>
          <w:tcPr>
            <w:tcW w:w="2182" w:type="dxa"/>
          </w:tcPr>
          <w:p w14:paraId="653DD3AA" w14:textId="4F1471F2" w:rsidR="00D46915" w:rsidRDefault="00D46915" w:rsidP="00D46915">
            <w:r>
              <w:t>Sergey Satskiy</w:t>
            </w:r>
          </w:p>
        </w:tc>
        <w:tc>
          <w:tcPr>
            <w:tcW w:w="4489" w:type="dxa"/>
          </w:tcPr>
          <w:p w14:paraId="0FEE0C35" w14:textId="5E643C23" w:rsidR="00D46915" w:rsidRDefault="00D46915" w:rsidP="00D46915">
            <w:r>
              <w:t>.</w:t>
            </w:r>
            <w:proofErr w:type="spellStart"/>
            <w:r>
              <w:t>ini</w:t>
            </w:r>
            <w:proofErr w:type="spellEnd"/>
            <w:r>
              <w:t xml:space="preserve"> file description updates</w:t>
            </w:r>
          </w:p>
        </w:tc>
      </w:tr>
      <w:tr w:rsidR="00917E60" w14:paraId="284FDD9A" w14:textId="77777777" w:rsidTr="00BD2508">
        <w:tc>
          <w:tcPr>
            <w:tcW w:w="1001" w:type="dxa"/>
          </w:tcPr>
          <w:p w14:paraId="46F8FAAA" w14:textId="39F67294" w:rsidR="00917E60" w:rsidRDefault="00917E60" w:rsidP="00D46915">
            <w:r>
              <w:t>2.62</w:t>
            </w:r>
          </w:p>
        </w:tc>
        <w:tc>
          <w:tcPr>
            <w:tcW w:w="1678" w:type="dxa"/>
          </w:tcPr>
          <w:p w14:paraId="58B530AF" w14:textId="40056967" w:rsidR="00917E60" w:rsidRDefault="00917E60" w:rsidP="00D46915">
            <w:r>
              <w:t>Apr 25, 2023</w:t>
            </w:r>
          </w:p>
        </w:tc>
        <w:tc>
          <w:tcPr>
            <w:tcW w:w="2182" w:type="dxa"/>
          </w:tcPr>
          <w:p w14:paraId="3A199D1D" w14:textId="6F3F3272" w:rsidR="00917E60" w:rsidRDefault="00917E60" w:rsidP="00D46915">
            <w:r>
              <w:t>Sergey Satskiy</w:t>
            </w:r>
          </w:p>
        </w:tc>
        <w:tc>
          <w:tcPr>
            <w:tcW w:w="4489" w:type="dxa"/>
          </w:tcPr>
          <w:p w14:paraId="03AD3ED3" w14:textId="0979EA09" w:rsidR="00917E60" w:rsidRDefault="00917E60" w:rsidP="00D46915">
            <w:r>
              <w:t>Adding description of the ‘</w:t>
            </w:r>
            <w:proofErr w:type="spellStart"/>
            <w:r>
              <w:t>snp_scale_limit</w:t>
            </w:r>
            <w:proofErr w:type="spellEnd"/>
            <w:r>
              <w:t>’ parameter for the ID/</w:t>
            </w:r>
            <w:proofErr w:type="spellStart"/>
            <w:r>
              <w:t>get_na</w:t>
            </w:r>
            <w:proofErr w:type="spellEnd"/>
            <w:r>
              <w:t xml:space="preserve"> requests</w:t>
            </w:r>
          </w:p>
        </w:tc>
      </w:tr>
      <w:tr w:rsidR="00BF2F0E" w14:paraId="17255975" w14:textId="77777777" w:rsidTr="00BD2508">
        <w:tc>
          <w:tcPr>
            <w:tcW w:w="1001" w:type="dxa"/>
          </w:tcPr>
          <w:p w14:paraId="0DD4C4EF" w14:textId="3791B6A4" w:rsidR="00BF2F0E" w:rsidRDefault="00BF2F0E" w:rsidP="00D46915">
            <w:r>
              <w:t>2.63</w:t>
            </w:r>
          </w:p>
        </w:tc>
        <w:tc>
          <w:tcPr>
            <w:tcW w:w="1678" w:type="dxa"/>
          </w:tcPr>
          <w:p w14:paraId="3693B6F4" w14:textId="2E1A5960" w:rsidR="00BF2F0E" w:rsidRDefault="00BF2F0E" w:rsidP="00D46915">
            <w:r>
              <w:t>May 18, 2023</w:t>
            </w:r>
          </w:p>
        </w:tc>
        <w:tc>
          <w:tcPr>
            <w:tcW w:w="2182" w:type="dxa"/>
          </w:tcPr>
          <w:p w14:paraId="5BDE75F9" w14:textId="1B4A2191" w:rsidR="00BF2F0E" w:rsidRDefault="00BF2F0E" w:rsidP="00D46915">
            <w:r>
              <w:t>Sergey Satskiy</w:t>
            </w:r>
          </w:p>
        </w:tc>
        <w:tc>
          <w:tcPr>
            <w:tcW w:w="4489" w:type="dxa"/>
          </w:tcPr>
          <w:p w14:paraId="75FA471B" w14:textId="27FE4115" w:rsidR="00BF2F0E" w:rsidRDefault="00BF2F0E" w:rsidP="00D46915">
            <w:proofErr w:type="spellStart"/>
            <w:r>
              <w:t>Maring</w:t>
            </w:r>
            <w:proofErr w:type="spellEnd"/>
            <w:r>
              <w:t xml:space="preserve"> [IPG]/</w:t>
            </w:r>
            <w:proofErr w:type="spellStart"/>
            <w:r>
              <w:t>keyspace</w:t>
            </w:r>
            <w:proofErr w:type="spellEnd"/>
            <w:r>
              <w:t xml:space="preserve"> parameter obsolete</w:t>
            </w:r>
          </w:p>
          <w:p w14:paraId="0060A84E" w14:textId="7C9D1C92" w:rsidR="00BF2F0E" w:rsidRDefault="00BF2F0E" w:rsidP="00D46915">
            <w:r>
              <w:t>Adding [SERVER]/</w:t>
            </w:r>
            <w:proofErr w:type="spellStart"/>
            <w:r>
              <w:t>configuration_domain</w:t>
            </w:r>
            <w:proofErr w:type="spellEnd"/>
          </w:p>
        </w:tc>
      </w:tr>
      <w:tr w:rsidR="00871CE1" w14:paraId="41AC5F8E" w14:textId="77777777" w:rsidTr="00BD2508">
        <w:tc>
          <w:tcPr>
            <w:tcW w:w="1001" w:type="dxa"/>
          </w:tcPr>
          <w:p w14:paraId="7763506B" w14:textId="3BE69B05" w:rsidR="00871CE1" w:rsidRDefault="00871CE1" w:rsidP="00D46915">
            <w:r>
              <w:t>2.64</w:t>
            </w:r>
          </w:p>
        </w:tc>
        <w:tc>
          <w:tcPr>
            <w:tcW w:w="1678" w:type="dxa"/>
          </w:tcPr>
          <w:p w14:paraId="3811188D" w14:textId="44910EFD" w:rsidR="00871CE1" w:rsidRDefault="00871CE1" w:rsidP="00D46915">
            <w:r>
              <w:t>Jun 22, 2023</w:t>
            </w:r>
          </w:p>
        </w:tc>
        <w:tc>
          <w:tcPr>
            <w:tcW w:w="2182" w:type="dxa"/>
          </w:tcPr>
          <w:p w14:paraId="02E7A07C" w14:textId="52E6C1FC" w:rsidR="00871CE1" w:rsidRDefault="00871CE1" w:rsidP="00D46915">
            <w:r>
              <w:t>Sergey Satskiy</w:t>
            </w:r>
          </w:p>
        </w:tc>
        <w:tc>
          <w:tcPr>
            <w:tcW w:w="4489" w:type="dxa"/>
          </w:tcPr>
          <w:p w14:paraId="0B045E90" w14:textId="7D1D0E0F" w:rsidR="00871CE1" w:rsidRDefault="00871CE1" w:rsidP="00D46915">
            <w:r>
              <w:t>Extending the ID/resolve request description</w:t>
            </w:r>
          </w:p>
        </w:tc>
      </w:tr>
      <w:tr w:rsidR="000443C3" w14:paraId="4E543311" w14:textId="77777777" w:rsidTr="00BD2508">
        <w:tc>
          <w:tcPr>
            <w:tcW w:w="1001" w:type="dxa"/>
          </w:tcPr>
          <w:p w14:paraId="25E82E0B" w14:textId="6F04FE56" w:rsidR="000443C3" w:rsidRDefault="000443C3" w:rsidP="00D46915">
            <w:r>
              <w:t>2.65</w:t>
            </w:r>
          </w:p>
        </w:tc>
        <w:tc>
          <w:tcPr>
            <w:tcW w:w="1678" w:type="dxa"/>
          </w:tcPr>
          <w:p w14:paraId="573B27E6" w14:textId="29AC941D" w:rsidR="000443C3" w:rsidRDefault="000443C3" w:rsidP="00D46915">
            <w:r>
              <w:t>Oct 02, 2023</w:t>
            </w:r>
          </w:p>
        </w:tc>
        <w:tc>
          <w:tcPr>
            <w:tcW w:w="2182" w:type="dxa"/>
          </w:tcPr>
          <w:p w14:paraId="13767C79" w14:textId="204C048A" w:rsidR="000443C3" w:rsidRDefault="000443C3" w:rsidP="00D46915">
            <w:r>
              <w:t>Sergey Satskiy</w:t>
            </w:r>
          </w:p>
        </w:tc>
        <w:tc>
          <w:tcPr>
            <w:tcW w:w="4489" w:type="dxa"/>
          </w:tcPr>
          <w:p w14:paraId="4391E03C" w14:textId="065DF50F" w:rsidR="000443C3" w:rsidRDefault="000443C3" w:rsidP="00D46915">
            <w:r>
              <w:t>Adding multiple settings related to retrieval of the HUP records</w:t>
            </w:r>
          </w:p>
        </w:tc>
      </w:tr>
      <w:tr w:rsidR="003E3681" w14:paraId="1FF8DF57" w14:textId="77777777" w:rsidTr="00BD2508">
        <w:tc>
          <w:tcPr>
            <w:tcW w:w="1001" w:type="dxa"/>
          </w:tcPr>
          <w:p w14:paraId="2F97A1D1" w14:textId="42A8D97C" w:rsidR="003E3681" w:rsidRDefault="003E3681" w:rsidP="00D46915">
            <w:r>
              <w:t>2.66</w:t>
            </w:r>
          </w:p>
        </w:tc>
        <w:tc>
          <w:tcPr>
            <w:tcW w:w="1678" w:type="dxa"/>
          </w:tcPr>
          <w:p w14:paraId="6727ABAF" w14:textId="0B8E8468" w:rsidR="003E3681" w:rsidRDefault="003E3681" w:rsidP="00D46915">
            <w:r>
              <w:t>Oct 18, 2023</w:t>
            </w:r>
          </w:p>
        </w:tc>
        <w:tc>
          <w:tcPr>
            <w:tcW w:w="2182" w:type="dxa"/>
          </w:tcPr>
          <w:p w14:paraId="77F253D4" w14:textId="2E066528" w:rsidR="003E3681" w:rsidRDefault="003E3681" w:rsidP="00D46915">
            <w:r>
              <w:t>Sergey Satskiy</w:t>
            </w:r>
          </w:p>
        </w:tc>
        <w:tc>
          <w:tcPr>
            <w:tcW w:w="4489" w:type="dxa"/>
          </w:tcPr>
          <w:p w14:paraId="2686E481" w14:textId="2C6BD637" w:rsidR="003E3681" w:rsidRDefault="003E3681" w:rsidP="00D46915">
            <w:r>
              <w:t>New and updated settings for my NCBI caches</w:t>
            </w:r>
          </w:p>
        </w:tc>
      </w:tr>
      <w:tr w:rsidR="00747A65" w14:paraId="5E6D6B57" w14:textId="77777777" w:rsidTr="00BD2508">
        <w:tc>
          <w:tcPr>
            <w:tcW w:w="1001" w:type="dxa"/>
          </w:tcPr>
          <w:p w14:paraId="2A6C95C2" w14:textId="6360A680" w:rsidR="00747A65" w:rsidRDefault="00747A65" w:rsidP="00D46915">
            <w:r>
              <w:t>2.67</w:t>
            </w:r>
          </w:p>
        </w:tc>
        <w:tc>
          <w:tcPr>
            <w:tcW w:w="1678" w:type="dxa"/>
          </w:tcPr>
          <w:p w14:paraId="22B9EBC0" w14:textId="5E8721E9" w:rsidR="00747A65" w:rsidRDefault="00747A65" w:rsidP="00D46915">
            <w:r>
              <w:t xml:space="preserve">Jan </w:t>
            </w:r>
            <w:r w:rsidR="009557D7">
              <w:t>12</w:t>
            </w:r>
            <w:r>
              <w:t>, 2024</w:t>
            </w:r>
          </w:p>
        </w:tc>
        <w:tc>
          <w:tcPr>
            <w:tcW w:w="2182" w:type="dxa"/>
          </w:tcPr>
          <w:p w14:paraId="5195E809" w14:textId="69784EA9" w:rsidR="00747A65" w:rsidRDefault="00747A65" w:rsidP="00D46915">
            <w:r>
              <w:t>Sergey Satskiy</w:t>
            </w:r>
          </w:p>
        </w:tc>
        <w:tc>
          <w:tcPr>
            <w:tcW w:w="4489" w:type="dxa"/>
          </w:tcPr>
          <w:p w14:paraId="1455033D" w14:textId="77777777" w:rsidR="00747A65" w:rsidRDefault="00747A65" w:rsidP="00D46915">
            <w:r>
              <w:t>Adding [ADMIN]/</w:t>
            </w:r>
            <w:proofErr w:type="spellStart"/>
            <w:r>
              <w:t>auth_commands</w:t>
            </w:r>
            <w:proofErr w:type="spellEnd"/>
            <w:r>
              <w:t xml:space="preserve"> setting description</w:t>
            </w:r>
            <w:r w:rsidR="009557D7">
              <w:t>.</w:t>
            </w:r>
          </w:p>
          <w:p w14:paraId="7EF37F73" w14:textId="411913E8" w:rsidR="009557D7" w:rsidRDefault="009557D7" w:rsidP="00D46915">
            <w:r>
              <w:lastRenderedPageBreak/>
              <w:t>Adding username parameter for all ADMIN/… requests and adding information about the authorization cookie</w:t>
            </w:r>
          </w:p>
        </w:tc>
      </w:tr>
      <w:tr w:rsidR="000335CD" w14:paraId="44F1F034" w14:textId="77777777" w:rsidTr="00BD2508">
        <w:tc>
          <w:tcPr>
            <w:tcW w:w="1001" w:type="dxa"/>
          </w:tcPr>
          <w:p w14:paraId="6C43AA68" w14:textId="7BC517A8" w:rsidR="000335CD" w:rsidRDefault="000335CD" w:rsidP="00D46915">
            <w:r>
              <w:lastRenderedPageBreak/>
              <w:t>2.68</w:t>
            </w:r>
          </w:p>
        </w:tc>
        <w:tc>
          <w:tcPr>
            <w:tcW w:w="1678" w:type="dxa"/>
          </w:tcPr>
          <w:p w14:paraId="7AED50DD" w14:textId="3556E82B" w:rsidR="000335CD" w:rsidRDefault="000335CD" w:rsidP="00D46915">
            <w:r>
              <w:t>Jan 18, 2024</w:t>
            </w:r>
          </w:p>
        </w:tc>
        <w:tc>
          <w:tcPr>
            <w:tcW w:w="2182" w:type="dxa"/>
          </w:tcPr>
          <w:p w14:paraId="7D441C80" w14:textId="7D92040F" w:rsidR="000335CD" w:rsidRDefault="000335CD" w:rsidP="00D46915">
            <w:r>
              <w:t>Sergey Satskiy</w:t>
            </w:r>
          </w:p>
        </w:tc>
        <w:tc>
          <w:tcPr>
            <w:tcW w:w="4489" w:type="dxa"/>
          </w:tcPr>
          <w:p w14:paraId="39066232" w14:textId="557338B5" w:rsidR="000335CD" w:rsidRDefault="000335CD" w:rsidP="00D46915">
            <w:r>
              <w:t xml:space="preserve">Adding </w:t>
            </w:r>
            <w:proofErr w:type="spellStart"/>
            <w:r>
              <w:t>include_hup</w:t>
            </w:r>
            <w:proofErr w:type="spellEnd"/>
            <w:r>
              <w:t xml:space="preserve"> parameter description for ID/get, ID/</w:t>
            </w:r>
            <w:proofErr w:type="spellStart"/>
            <w:r>
              <w:t>getblob</w:t>
            </w:r>
            <w:proofErr w:type="spellEnd"/>
            <w:r>
              <w:t xml:space="preserve"> and ID/</w:t>
            </w:r>
            <w:proofErr w:type="spellStart"/>
            <w:r>
              <w:t>get_tse_chunk</w:t>
            </w:r>
            <w:proofErr w:type="spellEnd"/>
            <w:r>
              <w:t xml:space="preserve"> requests</w:t>
            </w:r>
          </w:p>
        </w:tc>
      </w:tr>
      <w:tr w:rsidR="006D7337" w14:paraId="30CA2E5A" w14:textId="77777777" w:rsidTr="00BD2508">
        <w:tc>
          <w:tcPr>
            <w:tcW w:w="1001" w:type="dxa"/>
          </w:tcPr>
          <w:p w14:paraId="67F79C97" w14:textId="43B70C9E" w:rsidR="006D7337" w:rsidRDefault="006D7337" w:rsidP="00D46915">
            <w:r>
              <w:t>2.69</w:t>
            </w:r>
          </w:p>
        </w:tc>
        <w:tc>
          <w:tcPr>
            <w:tcW w:w="1678" w:type="dxa"/>
          </w:tcPr>
          <w:p w14:paraId="213F38E7" w14:textId="216235CD" w:rsidR="006D7337" w:rsidRDefault="006D7337" w:rsidP="00D46915">
            <w:r>
              <w:t>Mar 27, 2024</w:t>
            </w:r>
          </w:p>
        </w:tc>
        <w:tc>
          <w:tcPr>
            <w:tcW w:w="2182" w:type="dxa"/>
          </w:tcPr>
          <w:p w14:paraId="1176CCEA" w14:textId="2E56F07E" w:rsidR="006D7337" w:rsidRDefault="006D7337" w:rsidP="00D46915">
            <w:r>
              <w:t>Sergey Satskiy</w:t>
            </w:r>
          </w:p>
        </w:tc>
        <w:tc>
          <w:tcPr>
            <w:tcW w:w="4489" w:type="dxa"/>
          </w:tcPr>
          <w:p w14:paraId="159FDC11" w14:textId="6CFBBAFC" w:rsidR="006D7337" w:rsidRDefault="006D7337" w:rsidP="00D46915">
            <w:r>
              <w:t>Adding [SERVER]/</w:t>
            </w:r>
            <w:proofErr w:type="spellStart"/>
            <w:r>
              <w:t>log_sampling_ratio</w:t>
            </w:r>
            <w:proofErr w:type="spellEnd"/>
            <w:r>
              <w:t xml:space="preserve"> setting description which changed its behavior.</w:t>
            </w:r>
          </w:p>
        </w:tc>
      </w:tr>
      <w:tr w:rsidR="00CF0B0E" w14:paraId="24C45FAE" w14:textId="77777777" w:rsidTr="00BD2508">
        <w:tc>
          <w:tcPr>
            <w:tcW w:w="1001" w:type="dxa"/>
          </w:tcPr>
          <w:p w14:paraId="26B04866" w14:textId="097E736A" w:rsidR="00CF0B0E" w:rsidRDefault="00CF0B0E" w:rsidP="00D46915">
            <w:r>
              <w:t>2.70</w:t>
            </w:r>
          </w:p>
        </w:tc>
        <w:tc>
          <w:tcPr>
            <w:tcW w:w="1678" w:type="dxa"/>
          </w:tcPr>
          <w:p w14:paraId="53D63550" w14:textId="1B126B15" w:rsidR="00CF0B0E" w:rsidRDefault="00CF0B0E" w:rsidP="00D46915">
            <w:r>
              <w:t>Aug 14, 2024</w:t>
            </w:r>
          </w:p>
        </w:tc>
        <w:tc>
          <w:tcPr>
            <w:tcW w:w="2182" w:type="dxa"/>
          </w:tcPr>
          <w:p w14:paraId="5BC82A1C" w14:textId="5B7CE855" w:rsidR="00CF0B0E" w:rsidRDefault="00CF0B0E" w:rsidP="00D46915">
            <w:r>
              <w:t>Sergey Satskiy</w:t>
            </w:r>
          </w:p>
        </w:tc>
        <w:tc>
          <w:tcPr>
            <w:tcW w:w="4489" w:type="dxa"/>
          </w:tcPr>
          <w:p w14:paraId="29044B2A" w14:textId="08B2CB1B" w:rsidR="00CF0B0E" w:rsidRDefault="00CF0B0E" w:rsidP="00D46915">
            <w:r>
              <w:t>Adding z end point requests</w:t>
            </w:r>
          </w:p>
        </w:tc>
      </w:tr>
      <w:tr w:rsidR="00392C23" w14:paraId="3D5FDDF8" w14:textId="77777777" w:rsidTr="00BD2508">
        <w:tc>
          <w:tcPr>
            <w:tcW w:w="1001" w:type="dxa"/>
          </w:tcPr>
          <w:p w14:paraId="5CDDF06F" w14:textId="27C0F37A" w:rsidR="00392C23" w:rsidRDefault="00392C23" w:rsidP="00D46915">
            <w:r>
              <w:t>2.71</w:t>
            </w:r>
          </w:p>
        </w:tc>
        <w:tc>
          <w:tcPr>
            <w:tcW w:w="1678" w:type="dxa"/>
          </w:tcPr>
          <w:p w14:paraId="495DC5DD" w14:textId="7F312737" w:rsidR="00392C23" w:rsidRDefault="00392C23" w:rsidP="00D46915">
            <w:r>
              <w:t>Aug 27, 2024</w:t>
            </w:r>
          </w:p>
        </w:tc>
        <w:tc>
          <w:tcPr>
            <w:tcW w:w="2182" w:type="dxa"/>
          </w:tcPr>
          <w:p w14:paraId="2D7C8C93" w14:textId="582F631B" w:rsidR="00392C23" w:rsidRDefault="00392C23" w:rsidP="00D46915">
            <w:r>
              <w:t>Sergey Satskiy</w:t>
            </w:r>
          </w:p>
        </w:tc>
        <w:tc>
          <w:tcPr>
            <w:tcW w:w="4489" w:type="dxa"/>
          </w:tcPr>
          <w:p w14:paraId="1E299C5A" w14:textId="243C8BF8" w:rsidR="00392C23" w:rsidRDefault="00392C23" w:rsidP="00D46915">
            <w:r>
              <w:t>Update z end points description</w:t>
            </w:r>
          </w:p>
        </w:tc>
      </w:tr>
      <w:tr w:rsidR="00DC6123" w14:paraId="1747F808" w14:textId="77777777" w:rsidTr="00BD2508">
        <w:tc>
          <w:tcPr>
            <w:tcW w:w="1001" w:type="dxa"/>
          </w:tcPr>
          <w:p w14:paraId="01151F24" w14:textId="2E80130A" w:rsidR="00DC6123" w:rsidRDefault="00DC6123" w:rsidP="00D46915">
            <w:r>
              <w:t>2.72</w:t>
            </w:r>
          </w:p>
        </w:tc>
        <w:tc>
          <w:tcPr>
            <w:tcW w:w="1678" w:type="dxa"/>
          </w:tcPr>
          <w:p w14:paraId="225863DF" w14:textId="4E53DF68" w:rsidR="00DC6123" w:rsidRDefault="00DC6123" w:rsidP="00D46915">
            <w:r>
              <w:t>Sep 04, 2024</w:t>
            </w:r>
          </w:p>
        </w:tc>
        <w:tc>
          <w:tcPr>
            <w:tcW w:w="2182" w:type="dxa"/>
          </w:tcPr>
          <w:p w14:paraId="33FC39E8" w14:textId="77E0EA7F" w:rsidR="00DC6123" w:rsidRDefault="00DC6123" w:rsidP="00D46915">
            <w:r>
              <w:t>Sergey Satskiy</w:t>
            </w:r>
          </w:p>
        </w:tc>
        <w:tc>
          <w:tcPr>
            <w:tcW w:w="4489" w:type="dxa"/>
          </w:tcPr>
          <w:p w14:paraId="6E463ABB" w14:textId="06D0534D" w:rsidR="00DC6123" w:rsidRDefault="00DC6123" w:rsidP="00D46915">
            <w:r>
              <w:t xml:space="preserve">Update </w:t>
            </w:r>
            <w:proofErr w:type="spellStart"/>
            <w:r>
              <w:t>ini</w:t>
            </w:r>
            <w:proofErr w:type="spellEnd"/>
            <w:r>
              <w:t xml:space="preserve"> file settings</w:t>
            </w:r>
          </w:p>
        </w:tc>
      </w:tr>
      <w:tr w:rsidR="006D27D1" w14:paraId="61F8BCCE" w14:textId="77777777" w:rsidTr="00BD2508">
        <w:tc>
          <w:tcPr>
            <w:tcW w:w="1001" w:type="dxa"/>
          </w:tcPr>
          <w:p w14:paraId="56D8783B" w14:textId="3A43DF7A" w:rsidR="006D27D1" w:rsidRDefault="006D27D1" w:rsidP="00D46915">
            <w:r>
              <w:t>2.73</w:t>
            </w:r>
          </w:p>
        </w:tc>
        <w:tc>
          <w:tcPr>
            <w:tcW w:w="1678" w:type="dxa"/>
          </w:tcPr>
          <w:p w14:paraId="49894A52" w14:textId="7D213C33" w:rsidR="006D27D1" w:rsidRDefault="006D27D1" w:rsidP="00D46915">
            <w:r>
              <w:t>Sep 19 2024</w:t>
            </w:r>
          </w:p>
        </w:tc>
        <w:tc>
          <w:tcPr>
            <w:tcW w:w="2182" w:type="dxa"/>
          </w:tcPr>
          <w:p w14:paraId="32F5124B" w14:textId="40CEF7E9" w:rsidR="006D27D1" w:rsidRDefault="006D27D1" w:rsidP="00D46915">
            <w:r>
              <w:t>Sergey Satskiy</w:t>
            </w:r>
          </w:p>
        </w:tc>
        <w:tc>
          <w:tcPr>
            <w:tcW w:w="4489" w:type="dxa"/>
          </w:tcPr>
          <w:p w14:paraId="7ECB8D4D" w14:textId="07760F0E" w:rsidR="006D27D1" w:rsidRDefault="006D27D1" w:rsidP="00D46915">
            <w:r>
              <w:t>Adding [LMDB_CACHE]/</w:t>
            </w:r>
            <w:proofErr w:type="spellStart"/>
            <w:r>
              <w:t>read_ahead</w:t>
            </w:r>
            <w:proofErr w:type="spellEnd"/>
            <w:r>
              <w:t xml:space="preserve"> parameter</w:t>
            </w:r>
          </w:p>
        </w:tc>
      </w:tr>
      <w:tr w:rsidR="00D049A5" w14:paraId="0657B1E9" w14:textId="77777777" w:rsidTr="00BD2508">
        <w:tc>
          <w:tcPr>
            <w:tcW w:w="1001" w:type="dxa"/>
          </w:tcPr>
          <w:p w14:paraId="549AB753" w14:textId="72F1530E" w:rsidR="00D049A5" w:rsidRDefault="00D049A5" w:rsidP="00D46915">
            <w:r>
              <w:t>2.74</w:t>
            </w:r>
          </w:p>
        </w:tc>
        <w:tc>
          <w:tcPr>
            <w:tcW w:w="1678" w:type="dxa"/>
          </w:tcPr>
          <w:p w14:paraId="4E77BE19" w14:textId="22F0E934" w:rsidR="00D049A5" w:rsidRDefault="00D049A5" w:rsidP="00D46915">
            <w:r>
              <w:t>Oct 18, 2024</w:t>
            </w:r>
          </w:p>
        </w:tc>
        <w:tc>
          <w:tcPr>
            <w:tcW w:w="2182" w:type="dxa"/>
          </w:tcPr>
          <w:p w14:paraId="62C4A1D7" w14:textId="04AA6A82" w:rsidR="00D049A5" w:rsidRDefault="00D049A5" w:rsidP="00D46915">
            <w:r>
              <w:t>Sergey Satskiy</w:t>
            </w:r>
          </w:p>
        </w:tc>
        <w:tc>
          <w:tcPr>
            <w:tcW w:w="4489" w:type="dxa"/>
          </w:tcPr>
          <w:p w14:paraId="2C81B05D" w14:textId="5EDB097B" w:rsidR="00D049A5" w:rsidRDefault="00D049A5" w:rsidP="00D46915">
            <w:r>
              <w:t>Adding description of the new parameters in the [MY_NCBI] section related to periodic http proxy resolutions and service tests.</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75499D00" w14:textId="0A065410" w:rsidR="00445299" w:rsidRDefault="00DD605D">
          <w:pPr>
            <w:pStyle w:val="TOC1"/>
            <w:tabs>
              <w:tab w:val="right" w:leader="dot" w:pos="9350"/>
            </w:tabs>
            <w:rPr>
              <w:rFonts w:eastAsiaTheme="minorEastAsia"/>
              <w:noProof/>
              <w:kern w:val="2"/>
              <w14:ligatures w14:val="standardContextual"/>
            </w:rPr>
          </w:pPr>
          <w:r>
            <w:fldChar w:fldCharType="begin"/>
          </w:r>
          <w:r>
            <w:instrText xml:space="preserve"> TOC \o "1-4" \h \z \u </w:instrText>
          </w:r>
          <w:r>
            <w:fldChar w:fldCharType="separate"/>
          </w:r>
          <w:hyperlink w:anchor="_Toc175658238" w:history="1">
            <w:r w:rsidR="00445299" w:rsidRPr="00F04477">
              <w:rPr>
                <w:rStyle w:val="Hyperlink"/>
                <w:noProof/>
              </w:rPr>
              <w:t>Pubseq Gateway Server (PSG)</w:t>
            </w:r>
            <w:r w:rsidR="00445299">
              <w:rPr>
                <w:noProof/>
                <w:webHidden/>
              </w:rPr>
              <w:tab/>
            </w:r>
            <w:r w:rsidR="00445299">
              <w:rPr>
                <w:noProof/>
                <w:webHidden/>
              </w:rPr>
              <w:fldChar w:fldCharType="begin"/>
            </w:r>
            <w:r w:rsidR="00445299">
              <w:rPr>
                <w:noProof/>
                <w:webHidden/>
              </w:rPr>
              <w:instrText xml:space="preserve"> PAGEREF _Toc175658238 \h </w:instrText>
            </w:r>
            <w:r w:rsidR="00445299">
              <w:rPr>
                <w:noProof/>
                <w:webHidden/>
              </w:rPr>
            </w:r>
            <w:r w:rsidR="00445299">
              <w:rPr>
                <w:noProof/>
                <w:webHidden/>
              </w:rPr>
              <w:fldChar w:fldCharType="separate"/>
            </w:r>
            <w:r w:rsidR="00AD3735">
              <w:rPr>
                <w:noProof/>
                <w:webHidden/>
              </w:rPr>
              <w:t>8</w:t>
            </w:r>
            <w:r w:rsidR="00445299">
              <w:rPr>
                <w:noProof/>
                <w:webHidden/>
              </w:rPr>
              <w:fldChar w:fldCharType="end"/>
            </w:r>
          </w:hyperlink>
        </w:p>
        <w:p w14:paraId="2418F93F" w14:textId="3A27868B" w:rsidR="00445299" w:rsidRDefault="00D049A5">
          <w:pPr>
            <w:pStyle w:val="TOC1"/>
            <w:tabs>
              <w:tab w:val="right" w:leader="dot" w:pos="9350"/>
            </w:tabs>
            <w:rPr>
              <w:rFonts w:eastAsiaTheme="minorEastAsia"/>
              <w:noProof/>
              <w:kern w:val="2"/>
              <w14:ligatures w14:val="standardContextual"/>
            </w:rPr>
          </w:pPr>
          <w:hyperlink w:anchor="_Toc175658239" w:history="1">
            <w:r w:rsidR="00445299" w:rsidRPr="00F04477">
              <w:rPr>
                <w:rStyle w:val="Hyperlink"/>
                <w:noProof/>
              </w:rPr>
              <w:t>Overview</w:t>
            </w:r>
            <w:r w:rsidR="00445299">
              <w:rPr>
                <w:noProof/>
                <w:webHidden/>
              </w:rPr>
              <w:tab/>
            </w:r>
            <w:r w:rsidR="00445299">
              <w:rPr>
                <w:noProof/>
                <w:webHidden/>
              </w:rPr>
              <w:fldChar w:fldCharType="begin"/>
            </w:r>
            <w:r w:rsidR="00445299">
              <w:rPr>
                <w:noProof/>
                <w:webHidden/>
              </w:rPr>
              <w:instrText xml:space="preserve"> PAGEREF _Toc175658239 \h </w:instrText>
            </w:r>
            <w:r w:rsidR="00445299">
              <w:rPr>
                <w:noProof/>
                <w:webHidden/>
              </w:rPr>
            </w:r>
            <w:r w:rsidR="00445299">
              <w:rPr>
                <w:noProof/>
                <w:webHidden/>
              </w:rPr>
              <w:fldChar w:fldCharType="separate"/>
            </w:r>
            <w:r w:rsidR="00AD3735">
              <w:rPr>
                <w:noProof/>
                <w:webHidden/>
              </w:rPr>
              <w:t>9</w:t>
            </w:r>
            <w:r w:rsidR="00445299">
              <w:rPr>
                <w:noProof/>
                <w:webHidden/>
              </w:rPr>
              <w:fldChar w:fldCharType="end"/>
            </w:r>
          </w:hyperlink>
        </w:p>
        <w:p w14:paraId="6D1E9D42" w14:textId="3CDE3C86" w:rsidR="00445299" w:rsidRDefault="00D049A5">
          <w:pPr>
            <w:pStyle w:val="TOC1"/>
            <w:tabs>
              <w:tab w:val="right" w:leader="dot" w:pos="9350"/>
            </w:tabs>
            <w:rPr>
              <w:rFonts w:eastAsiaTheme="minorEastAsia"/>
              <w:noProof/>
              <w:kern w:val="2"/>
              <w14:ligatures w14:val="standardContextual"/>
            </w:rPr>
          </w:pPr>
          <w:hyperlink w:anchor="_Toc175658240" w:history="1">
            <w:r w:rsidR="00445299" w:rsidRPr="00F04477">
              <w:rPr>
                <w:rStyle w:val="Hyperlink"/>
                <w:noProof/>
              </w:rPr>
              <w:t>Communication Protocol</w:t>
            </w:r>
            <w:r w:rsidR="00445299">
              <w:rPr>
                <w:noProof/>
                <w:webHidden/>
              </w:rPr>
              <w:tab/>
            </w:r>
            <w:r w:rsidR="00445299">
              <w:rPr>
                <w:noProof/>
                <w:webHidden/>
              </w:rPr>
              <w:fldChar w:fldCharType="begin"/>
            </w:r>
            <w:r w:rsidR="00445299">
              <w:rPr>
                <w:noProof/>
                <w:webHidden/>
              </w:rPr>
              <w:instrText xml:space="preserve"> PAGEREF _Toc175658240 \h </w:instrText>
            </w:r>
            <w:r w:rsidR="00445299">
              <w:rPr>
                <w:noProof/>
                <w:webHidden/>
              </w:rPr>
            </w:r>
            <w:r w:rsidR="00445299">
              <w:rPr>
                <w:noProof/>
                <w:webHidden/>
              </w:rPr>
              <w:fldChar w:fldCharType="separate"/>
            </w:r>
            <w:r w:rsidR="00AD3735">
              <w:rPr>
                <w:noProof/>
                <w:webHidden/>
              </w:rPr>
              <w:t>11</w:t>
            </w:r>
            <w:r w:rsidR="00445299">
              <w:rPr>
                <w:noProof/>
                <w:webHidden/>
              </w:rPr>
              <w:fldChar w:fldCharType="end"/>
            </w:r>
          </w:hyperlink>
        </w:p>
        <w:p w14:paraId="4A83CFBB" w14:textId="1C66194F" w:rsidR="00445299" w:rsidRDefault="00D049A5">
          <w:pPr>
            <w:pStyle w:val="TOC2"/>
            <w:tabs>
              <w:tab w:val="right" w:leader="dot" w:pos="9350"/>
            </w:tabs>
            <w:rPr>
              <w:rFonts w:eastAsiaTheme="minorEastAsia"/>
              <w:noProof/>
              <w:kern w:val="2"/>
              <w14:ligatures w14:val="standardContextual"/>
            </w:rPr>
          </w:pPr>
          <w:hyperlink w:anchor="_Toc175658241" w:history="1">
            <w:r w:rsidR="00445299" w:rsidRPr="00F04477">
              <w:rPr>
                <w:rStyle w:val="Hyperlink"/>
                <w:noProof/>
              </w:rPr>
              <w:t>PSG Protocol</w:t>
            </w:r>
            <w:r w:rsidR="00445299">
              <w:rPr>
                <w:noProof/>
                <w:webHidden/>
              </w:rPr>
              <w:tab/>
            </w:r>
            <w:r w:rsidR="00445299">
              <w:rPr>
                <w:noProof/>
                <w:webHidden/>
              </w:rPr>
              <w:fldChar w:fldCharType="begin"/>
            </w:r>
            <w:r w:rsidR="00445299">
              <w:rPr>
                <w:noProof/>
                <w:webHidden/>
              </w:rPr>
              <w:instrText xml:space="preserve"> PAGEREF _Toc175658241 \h </w:instrText>
            </w:r>
            <w:r w:rsidR="00445299">
              <w:rPr>
                <w:noProof/>
                <w:webHidden/>
              </w:rPr>
            </w:r>
            <w:r w:rsidR="00445299">
              <w:rPr>
                <w:noProof/>
                <w:webHidden/>
              </w:rPr>
              <w:fldChar w:fldCharType="separate"/>
            </w:r>
            <w:r w:rsidR="00AD3735">
              <w:rPr>
                <w:noProof/>
                <w:webHidden/>
              </w:rPr>
              <w:t>11</w:t>
            </w:r>
            <w:r w:rsidR="00445299">
              <w:rPr>
                <w:noProof/>
                <w:webHidden/>
              </w:rPr>
              <w:fldChar w:fldCharType="end"/>
            </w:r>
          </w:hyperlink>
        </w:p>
        <w:p w14:paraId="3DC5225C" w14:textId="1E346A81" w:rsidR="00445299" w:rsidRDefault="00D049A5">
          <w:pPr>
            <w:pStyle w:val="TOC1"/>
            <w:tabs>
              <w:tab w:val="right" w:leader="dot" w:pos="9350"/>
            </w:tabs>
            <w:rPr>
              <w:rFonts w:eastAsiaTheme="minorEastAsia"/>
              <w:noProof/>
              <w:kern w:val="2"/>
              <w14:ligatures w14:val="standardContextual"/>
            </w:rPr>
          </w:pPr>
          <w:hyperlink w:anchor="_Toc175658242" w:history="1">
            <w:r w:rsidR="00445299" w:rsidRPr="00F04477">
              <w:rPr>
                <w:rStyle w:val="Hyperlink"/>
                <w:noProof/>
              </w:rPr>
              <w:t>Exclude Blob Cache</w:t>
            </w:r>
            <w:r w:rsidR="00445299">
              <w:rPr>
                <w:noProof/>
                <w:webHidden/>
              </w:rPr>
              <w:tab/>
            </w:r>
            <w:r w:rsidR="00445299">
              <w:rPr>
                <w:noProof/>
                <w:webHidden/>
              </w:rPr>
              <w:fldChar w:fldCharType="begin"/>
            </w:r>
            <w:r w:rsidR="00445299">
              <w:rPr>
                <w:noProof/>
                <w:webHidden/>
              </w:rPr>
              <w:instrText xml:space="preserve"> PAGEREF _Toc175658242 \h </w:instrText>
            </w:r>
            <w:r w:rsidR="00445299">
              <w:rPr>
                <w:noProof/>
                <w:webHidden/>
              </w:rPr>
            </w:r>
            <w:r w:rsidR="00445299">
              <w:rPr>
                <w:noProof/>
                <w:webHidden/>
              </w:rPr>
              <w:fldChar w:fldCharType="separate"/>
            </w:r>
            <w:r w:rsidR="00AD3735">
              <w:rPr>
                <w:noProof/>
                <w:webHidden/>
              </w:rPr>
              <w:t>19</w:t>
            </w:r>
            <w:r w:rsidR="00445299">
              <w:rPr>
                <w:noProof/>
                <w:webHidden/>
              </w:rPr>
              <w:fldChar w:fldCharType="end"/>
            </w:r>
          </w:hyperlink>
        </w:p>
        <w:p w14:paraId="4EC3ECB3" w14:textId="7F54704F" w:rsidR="00445299" w:rsidRDefault="00D049A5">
          <w:pPr>
            <w:pStyle w:val="TOC1"/>
            <w:tabs>
              <w:tab w:val="right" w:leader="dot" w:pos="9350"/>
            </w:tabs>
            <w:rPr>
              <w:rFonts w:eastAsiaTheme="minorEastAsia"/>
              <w:noProof/>
              <w:kern w:val="2"/>
              <w14:ligatures w14:val="standardContextual"/>
            </w:rPr>
          </w:pPr>
          <w:hyperlink w:anchor="_Toc175658243" w:history="1">
            <w:r w:rsidR="00445299" w:rsidRPr="00F04477">
              <w:rPr>
                <w:rStyle w:val="Hyperlink"/>
                <w:noProof/>
              </w:rPr>
              <w:t>Requests</w:t>
            </w:r>
            <w:r w:rsidR="00445299">
              <w:rPr>
                <w:noProof/>
                <w:webHidden/>
              </w:rPr>
              <w:tab/>
            </w:r>
            <w:r w:rsidR="00445299">
              <w:rPr>
                <w:noProof/>
                <w:webHidden/>
              </w:rPr>
              <w:fldChar w:fldCharType="begin"/>
            </w:r>
            <w:r w:rsidR="00445299">
              <w:rPr>
                <w:noProof/>
                <w:webHidden/>
              </w:rPr>
              <w:instrText xml:space="preserve"> PAGEREF _Toc175658243 \h </w:instrText>
            </w:r>
            <w:r w:rsidR="00445299">
              <w:rPr>
                <w:noProof/>
                <w:webHidden/>
              </w:rPr>
            </w:r>
            <w:r w:rsidR="00445299">
              <w:rPr>
                <w:noProof/>
                <w:webHidden/>
              </w:rPr>
              <w:fldChar w:fldCharType="separate"/>
            </w:r>
            <w:r w:rsidR="00AD3735">
              <w:rPr>
                <w:noProof/>
                <w:webHidden/>
              </w:rPr>
              <w:t>20</w:t>
            </w:r>
            <w:r w:rsidR="00445299">
              <w:rPr>
                <w:noProof/>
                <w:webHidden/>
              </w:rPr>
              <w:fldChar w:fldCharType="end"/>
            </w:r>
          </w:hyperlink>
        </w:p>
        <w:p w14:paraId="4D5C8198" w14:textId="3778BC91" w:rsidR="00445299" w:rsidRDefault="00D049A5">
          <w:pPr>
            <w:pStyle w:val="TOC2"/>
            <w:tabs>
              <w:tab w:val="right" w:leader="dot" w:pos="9350"/>
            </w:tabs>
            <w:rPr>
              <w:rFonts w:eastAsiaTheme="minorEastAsia"/>
              <w:noProof/>
              <w:kern w:val="2"/>
              <w14:ligatures w14:val="standardContextual"/>
            </w:rPr>
          </w:pPr>
          <w:hyperlink w:anchor="_Toc175658244" w:history="1">
            <w:r w:rsidR="00445299" w:rsidRPr="00F04477">
              <w:rPr>
                <w:rStyle w:val="Hyperlink"/>
                <w:noProof/>
              </w:rPr>
              <w:t>Common ID/… Request Parameters</w:t>
            </w:r>
            <w:r w:rsidR="00445299">
              <w:rPr>
                <w:noProof/>
                <w:webHidden/>
              </w:rPr>
              <w:tab/>
            </w:r>
            <w:r w:rsidR="00445299">
              <w:rPr>
                <w:noProof/>
                <w:webHidden/>
              </w:rPr>
              <w:fldChar w:fldCharType="begin"/>
            </w:r>
            <w:r w:rsidR="00445299">
              <w:rPr>
                <w:noProof/>
                <w:webHidden/>
              </w:rPr>
              <w:instrText xml:space="preserve"> PAGEREF _Toc175658244 \h </w:instrText>
            </w:r>
            <w:r w:rsidR="00445299">
              <w:rPr>
                <w:noProof/>
                <w:webHidden/>
              </w:rPr>
            </w:r>
            <w:r w:rsidR="00445299">
              <w:rPr>
                <w:noProof/>
                <w:webHidden/>
              </w:rPr>
              <w:fldChar w:fldCharType="separate"/>
            </w:r>
            <w:r w:rsidR="00AD3735">
              <w:rPr>
                <w:noProof/>
                <w:webHidden/>
              </w:rPr>
              <w:t>20</w:t>
            </w:r>
            <w:r w:rsidR="00445299">
              <w:rPr>
                <w:noProof/>
                <w:webHidden/>
              </w:rPr>
              <w:fldChar w:fldCharType="end"/>
            </w:r>
          </w:hyperlink>
        </w:p>
        <w:p w14:paraId="70E473A4" w14:textId="0C078985" w:rsidR="00445299" w:rsidRDefault="00D049A5">
          <w:pPr>
            <w:pStyle w:val="TOC2"/>
            <w:tabs>
              <w:tab w:val="right" w:leader="dot" w:pos="9350"/>
            </w:tabs>
            <w:rPr>
              <w:rFonts w:eastAsiaTheme="minorEastAsia"/>
              <w:noProof/>
              <w:kern w:val="2"/>
              <w14:ligatures w14:val="standardContextual"/>
            </w:rPr>
          </w:pPr>
          <w:hyperlink w:anchor="_Toc175658245" w:history="1">
            <w:r w:rsidR="00445299" w:rsidRPr="00F04477">
              <w:rPr>
                <w:rStyle w:val="Hyperlink"/>
                <w:noProof/>
              </w:rPr>
              <w:t>ID/getblob Request</w:t>
            </w:r>
            <w:r w:rsidR="00445299">
              <w:rPr>
                <w:noProof/>
                <w:webHidden/>
              </w:rPr>
              <w:tab/>
            </w:r>
            <w:r w:rsidR="00445299">
              <w:rPr>
                <w:noProof/>
                <w:webHidden/>
              </w:rPr>
              <w:fldChar w:fldCharType="begin"/>
            </w:r>
            <w:r w:rsidR="00445299">
              <w:rPr>
                <w:noProof/>
                <w:webHidden/>
              </w:rPr>
              <w:instrText xml:space="preserve"> PAGEREF _Toc175658245 \h </w:instrText>
            </w:r>
            <w:r w:rsidR="00445299">
              <w:rPr>
                <w:noProof/>
                <w:webHidden/>
              </w:rPr>
            </w:r>
            <w:r w:rsidR="00445299">
              <w:rPr>
                <w:noProof/>
                <w:webHidden/>
              </w:rPr>
              <w:fldChar w:fldCharType="separate"/>
            </w:r>
            <w:r w:rsidR="00AD3735">
              <w:rPr>
                <w:noProof/>
                <w:webHidden/>
              </w:rPr>
              <w:t>22</w:t>
            </w:r>
            <w:r w:rsidR="00445299">
              <w:rPr>
                <w:noProof/>
                <w:webHidden/>
              </w:rPr>
              <w:fldChar w:fldCharType="end"/>
            </w:r>
          </w:hyperlink>
        </w:p>
        <w:p w14:paraId="0735491A" w14:textId="3569562F" w:rsidR="00445299" w:rsidRDefault="00D049A5">
          <w:pPr>
            <w:pStyle w:val="TOC2"/>
            <w:tabs>
              <w:tab w:val="right" w:leader="dot" w:pos="9350"/>
            </w:tabs>
            <w:rPr>
              <w:rFonts w:eastAsiaTheme="minorEastAsia"/>
              <w:noProof/>
              <w:kern w:val="2"/>
              <w14:ligatures w14:val="standardContextual"/>
            </w:rPr>
          </w:pPr>
          <w:hyperlink w:anchor="_Toc175658246" w:history="1">
            <w:r w:rsidR="00445299" w:rsidRPr="00F04477">
              <w:rPr>
                <w:rStyle w:val="Hyperlink"/>
                <w:noProof/>
              </w:rPr>
              <w:t>ID/get Request</w:t>
            </w:r>
            <w:r w:rsidR="00445299">
              <w:rPr>
                <w:noProof/>
                <w:webHidden/>
              </w:rPr>
              <w:tab/>
            </w:r>
            <w:r w:rsidR="00445299">
              <w:rPr>
                <w:noProof/>
                <w:webHidden/>
              </w:rPr>
              <w:fldChar w:fldCharType="begin"/>
            </w:r>
            <w:r w:rsidR="00445299">
              <w:rPr>
                <w:noProof/>
                <w:webHidden/>
              </w:rPr>
              <w:instrText xml:space="preserve"> PAGEREF _Toc175658246 \h </w:instrText>
            </w:r>
            <w:r w:rsidR="00445299">
              <w:rPr>
                <w:noProof/>
                <w:webHidden/>
              </w:rPr>
            </w:r>
            <w:r w:rsidR="00445299">
              <w:rPr>
                <w:noProof/>
                <w:webHidden/>
              </w:rPr>
              <w:fldChar w:fldCharType="separate"/>
            </w:r>
            <w:r w:rsidR="00AD3735">
              <w:rPr>
                <w:noProof/>
                <w:webHidden/>
              </w:rPr>
              <w:t>24</w:t>
            </w:r>
            <w:r w:rsidR="00445299">
              <w:rPr>
                <w:noProof/>
                <w:webHidden/>
              </w:rPr>
              <w:fldChar w:fldCharType="end"/>
            </w:r>
          </w:hyperlink>
        </w:p>
        <w:p w14:paraId="22421AED" w14:textId="6EC42EF2" w:rsidR="00445299" w:rsidRDefault="00D049A5">
          <w:pPr>
            <w:pStyle w:val="TOC2"/>
            <w:tabs>
              <w:tab w:val="right" w:leader="dot" w:pos="9350"/>
            </w:tabs>
            <w:rPr>
              <w:rFonts w:eastAsiaTheme="minorEastAsia"/>
              <w:noProof/>
              <w:kern w:val="2"/>
              <w14:ligatures w14:val="standardContextual"/>
            </w:rPr>
          </w:pPr>
          <w:hyperlink w:anchor="_Toc175658247" w:history="1">
            <w:r w:rsidR="00445299" w:rsidRPr="00F04477">
              <w:rPr>
                <w:rStyle w:val="Hyperlink"/>
                <w:noProof/>
              </w:rPr>
              <w:t>ID/get_tse_chunk Request</w:t>
            </w:r>
            <w:r w:rsidR="00445299">
              <w:rPr>
                <w:noProof/>
                <w:webHidden/>
              </w:rPr>
              <w:tab/>
            </w:r>
            <w:r w:rsidR="00445299">
              <w:rPr>
                <w:noProof/>
                <w:webHidden/>
              </w:rPr>
              <w:fldChar w:fldCharType="begin"/>
            </w:r>
            <w:r w:rsidR="00445299">
              <w:rPr>
                <w:noProof/>
                <w:webHidden/>
              </w:rPr>
              <w:instrText xml:space="preserve"> PAGEREF _Toc175658247 \h </w:instrText>
            </w:r>
            <w:r w:rsidR="00445299">
              <w:rPr>
                <w:noProof/>
                <w:webHidden/>
              </w:rPr>
            </w:r>
            <w:r w:rsidR="00445299">
              <w:rPr>
                <w:noProof/>
                <w:webHidden/>
              </w:rPr>
              <w:fldChar w:fldCharType="separate"/>
            </w:r>
            <w:r w:rsidR="00AD3735">
              <w:rPr>
                <w:noProof/>
                <w:webHidden/>
              </w:rPr>
              <w:t>27</w:t>
            </w:r>
            <w:r w:rsidR="00445299">
              <w:rPr>
                <w:noProof/>
                <w:webHidden/>
              </w:rPr>
              <w:fldChar w:fldCharType="end"/>
            </w:r>
          </w:hyperlink>
        </w:p>
        <w:p w14:paraId="5D0FBD94" w14:textId="71C96834" w:rsidR="00445299" w:rsidRDefault="00D049A5">
          <w:pPr>
            <w:pStyle w:val="TOC2"/>
            <w:tabs>
              <w:tab w:val="right" w:leader="dot" w:pos="9350"/>
            </w:tabs>
            <w:rPr>
              <w:rFonts w:eastAsiaTheme="minorEastAsia"/>
              <w:noProof/>
              <w:kern w:val="2"/>
              <w14:ligatures w14:val="standardContextual"/>
            </w:rPr>
          </w:pPr>
          <w:hyperlink w:anchor="_Toc175658248" w:history="1">
            <w:r w:rsidR="00445299" w:rsidRPr="00F04477">
              <w:rPr>
                <w:rStyle w:val="Hyperlink"/>
                <w:noProof/>
              </w:rPr>
              <w:t>ID/resolve Request</w:t>
            </w:r>
            <w:r w:rsidR="00445299">
              <w:rPr>
                <w:noProof/>
                <w:webHidden/>
              </w:rPr>
              <w:tab/>
            </w:r>
            <w:r w:rsidR="00445299">
              <w:rPr>
                <w:noProof/>
                <w:webHidden/>
              </w:rPr>
              <w:fldChar w:fldCharType="begin"/>
            </w:r>
            <w:r w:rsidR="00445299">
              <w:rPr>
                <w:noProof/>
                <w:webHidden/>
              </w:rPr>
              <w:instrText xml:space="preserve"> PAGEREF _Toc175658248 \h </w:instrText>
            </w:r>
            <w:r w:rsidR="00445299">
              <w:rPr>
                <w:noProof/>
                <w:webHidden/>
              </w:rPr>
            </w:r>
            <w:r w:rsidR="00445299">
              <w:rPr>
                <w:noProof/>
                <w:webHidden/>
              </w:rPr>
              <w:fldChar w:fldCharType="separate"/>
            </w:r>
            <w:r w:rsidR="00AD3735">
              <w:rPr>
                <w:noProof/>
                <w:webHidden/>
              </w:rPr>
              <w:t>29</w:t>
            </w:r>
            <w:r w:rsidR="00445299">
              <w:rPr>
                <w:noProof/>
                <w:webHidden/>
              </w:rPr>
              <w:fldChar w:fldCharType="end"/>
            </w:r>
          </w:hyperlink>
        </w:p>
        <w:p w14:paraId="3FE8BB8B" w14:textId="3F861E4C" w:rsidR="00445299" w:rsidRDefault="00D049A5">
          <w:pPr>
            <w:pStyle w:val="TOC2"/>
            <w:tabs>
              <w:tab w:val="right" w:leader="dot" w:pos="9350"/>
            </w:tabs>
            <w:rPr>
              <w:rFonts w:eastAsiaTheme="minorEastAsia"/>
              <w:noProof/>
              <w:kern w:val="2"/>
              <w14:ligatures w14:val="standardContextual"/>
            </w:rPr>
          </w:pPr>
          <w:hyperlink w:anchor="_Toc175658249" w:history="1">
            <w:r w:rsidR="00445299" w:rsidRPr="00F04477">
              <w:rPr>
                <w:rStyle w:val="Hyperlink"/>
                <w:noProof/>
              </w:rPr>
              <w:t>ID/get_na Request</w:t>
            </w:r>
            <w:r w:rsidR="00445299">
              <w:rPr>
                <w:noProof/>
                <w:webHidden/>
              </w:rPr>
              <w:tab/>
            </w:r>
            <w:r w:rsidR="00445299">
              <w:rPr>
                <w:noProof/>
                <w:webHidden/>
              </w:rPr>
              <w:fldChar w:fldCharType="begin"/>
            </w:r>
            <w:r w:rsidR="00445299">
              <w:rPr>
                <w:noProof/>
                <w:webHidden/>
              </w:rPr>
              <w:instrText xml:space="preserve"> PAGEREF _Toc175658249 \h </w:instrText>
            </w:r>
            <w:r w:rsidR="00445299">
              <w:rPr>
                <w:noProof/>
                <w:webHidden/>
              </w:rPr>
            </w:r>
            <w:r w:rsidR="00445299">
              <w:rPr>
                <w:noProof/>
                <w:webHidden/>
              </w:rPr>
              <w:fldChar w:fldCharType="separate"/>
            </w:r>
            <w:r w:rsidR="00AD3735">
              <w:rPr>
                <w:noProof/>
                <w:webHidden/>
              </w:rPr>
              <w:t>30</w:t>
            </w:r>
            <w:r w:rsidR="00445299">
              <w:rPr>
                <w:noProof/>
                <w:webHidden/>
              </w:rPr>
              <w:fldChar w:fldCharType="end"/>
            </w:r>
          </w:hyperlink>
        </w:p>
        <w:p w14:paraId="5E6FA919" w14:textId="0FE01839" w:rsidR="00445299" w:rsidRDefault="00D049A5">
          <w:pPr>
            <w:pStyle w:val="TOC2"/>
            <w:tabs>
              <w:tab w:val="right" w:leader="dot" w:pos="9350"/>
            </w:tabs>
            <w:rPr>
              <w:rFonts w:eastAsiaTheme="minorEastAsia"/>
              <w:noProof/>
              <w:kern w:val="2"/>
              <w14:ligatures w14:val="standardContextual"/>
            </w:rPr>
          </w:pPr>
          <w:hyperlink w:anchor="_Toc175658250" w:history="1">
            <w:r w:rsidR="00445299" w:rsidRPr="00F04477">
              <w:rPr>
                <w:rStyle w:val="Hyperlink"/>
                <w:noProof/>
              </w:rPr>
              <w:t>ID/get_acc_ver_history Request</w:t>
            </w:r>
            <w:r w:rsidR="00445299">
              <w:rPr>
                <w:noProof/>
                <w:webHidden/>
              </w:rPr>
              <w:tab/>
            </w:r>
            <w:r w:rsidR="00445299">
              <w:rPr>
                <w:noProof/>
                <w:webHidden/>
              </w:rPr>
              <w:fldChar w:fldCharType="begin"/>
            </w:r>
            <w:r w:rsidR="00445299">
              <w:rPr>
                <w:noProof/>
                <w:webHidden/>
              </w:rPr>
              <w:instrText xml:space="preserve"> PAGEREF _Toc175658250 \h </w:instrText>
            </w:r>
            <w:r w:rsidR="00445299">
              <w:rPr>
                <w:noProof/>
                <w:webHidden/>
              </w:rPr>
            </w:r>
            <w:r w:rsidR="00445299">
              <w:rPr>
                <w:noProof/>
                <w:webHidden/>
              </w:rPr>
              <w:fldChar w:fldCharType="separate"/>
            </w:r>
            <w:r w:rsidR="00AD3735">
              <w:rPr>
                <w:noProof/>
                <w:webHidden/>
              </w:rPr>
              <w:t>33</w:t>
            </w:r>
            <w:r w:rsidR="00445299">
              <w:rPr>
                <w:noProof/>
                <w:webHidden/>
              </w:rPr>
              <w:fldChar w:fldCharType="end"/>
            </w:r>
          </w:hyperlink>
        </w:p>
        <w:p w14:paraId="7CB7099B" w14:textId="11BD9AD6" w:rsidR="00445299" w:rsidRDefault="00D049A5">
          <w:pPr>
            <w:pStyle w:val="TOC2"/>
            <w:tabs>
              <w:tab w:val="right" w:leader="dot" w:pos="9350"/>
            </w:tabs>
            <w:rPr>
              <w:rFonts w:eastAsiaTheme="minorEastAsia"/>
              <w:noProof/>
              <w:kern w:val="2"/>
              <w14:ligatures w14:val="standardContextual"/>
            </w:rPr>
          </w:pPr>
          <w:hyperlink w:anchor="_Toc175658251" w:history="1">
            <w:r w:rsidR="00445299" w:rsidRPr="00F04477">
              <w:rPr>
                <w:rStyle w:val="Hyperlink"/>
                <w:noProof/>
              </w:rPr>
              <w:t>IPG/resolve Request</w:t>
            </w:r>
            <w:r w:rsidR="00445299">
              <w:rPr>
                <w:noProof/>
                <w:webHidden/>
              </w:rPr>
              <w:tab/>
            </w:r>
            <w:r w:rsidR="00445299">
              <w:rPr>
                <w:noProof/>
                <w:webHidden/>
              </w:rPr>
              <w:fldChar w:fldCharType="begin"/>
            </w:r>
            <w:r w:rsidR="00445299">
              <w:rPr>
                <w:noProof/>
                <w:webHidden/>
              </w:rPr>
              <w:instrText xml:space="preserve"> PAGEREF _Toc175658251 \h </w:instrText>
            </w:r>
            <w:r w:rsidR="00445299">
              <w:rPr>
                <w:noProof/>
                <w:webHidden/>
              </w:rPr>
            </w:r>
            <w:r w:rsidR="00445299">
              <w:rPr>
                <w:noProof/>
                <w:webHidden/>
              </w:rPr>
              <w:fldChar w:fldCharType="separate"/>
            </w:r>
            <w:r w:rsidR="00AD3735">
              <w:rPr>
                <w:noProof/>
                <w:webHidden/>
              </w:rPr>
              <w:t>34</w:t>
            </w:r>
            <w:r w:rsidR="00445299">
              <w:rPr>
                <w:noProof/>
                <w:webHidden/>
              </w:rPr>
              <w:fldChar w:fldCharType="end"/>
            </w:r>
          </w:hyperlink>
        </w:p>
        <w:p w14:paraId="14F8843C" w14:textId="305CE263" w:rsidR="00445299" w:rsidRDefault="00D049A5">
          <w:pPr>
            <w:pStyle w:val="TOC2"/>
            <w:tabs>
              <w:tab w:val="right" w:leader="dot" w:pos="9350"/>
            </w:tabs>
            <w:rPr>
              <w:rFonts w:eastAsiaTheme="minorEastAsia"/>
              <w:noProof/>
              <w:kern w:val="2"/>
              <w14:ligatures w14:val="standardContextual"/>
            </w:rPr>
          </w:pPr>
          <w:hyperlink w:anchor="_Toc175658252" w:history="1">
            <w:r w:rsidR="00445299" w:rsidRPr="00F04477">
              <w:rPr>
                <w:rStyle w:val="Hyperlink"/>
                <w:noProof/>
              </w:rPr>
              <w:t>ADMIN/config Request</w:t>
            </w:r>
            <w:r w:rsidR="00445299">
              <w:rPr>
                <w:noProof/>
                <w:webHidden/>
              </w:rPr>
              <w:tab/>
            </w:r>
            <w:r w:rsidR="00445299">
              <w:rPr>
                <w:noProof/>
                <w:webHidden/>
              </w:rPr>
              <w:fldChar w:fldCharType="begin"/>
            </w:r>
            <w:r w:rsidR="00445299">
              <w:rPr>
                <w:noProof/>
                <w:webHidden/>
              </w:rPr>
              <w:instrText xml:space="preserve"> PAGEREF _Toc175658252 \h </w:instrText>
            </w:r>
            <w:r w:rsidR="00445299">
              <w:rPr>
                <w:noProof/>
                <w:webHidden/>
              </w:rPr>
            </w:r>
            <w:r w:rsidR="00445299">
              <w:rPr>
                <w:noProof/>
                <w:webHidden/>
              </w:rPr>
              <w:fldChar w:fldCharType="separate"/>
            </w:r>
            <w:r w:rsidR="00AD3735">
              <w:rPr>
                <w:noProof/>
                <w:webHidden/>
              </w:rPr>
              <w:t>36</w:t>
            </w:r>
            <w:r w:rsidR="00445299">
              <w:rPr>
                <w:noProof/>
                <w:webHidden/>
              </w:rPr>
              <w:fldChar w:fldCharType="end"/>
            </w:r>
          </w:hyperlink>
        </w:p>
        <w:p w14:paraId="1CF5AE44" w14:textId="558ECF63" w:rsidR="00445299" w:rsidRDefault="00D049A5">
          <w:pPr>
            <w:pStyle w:val="TOC2"/>
            <w:tabs>
              <w:tab w:val="right" w:leader="dot" w:pos="9350"/>
            </w:tabs>
            <w:rPr>
              <w:rFonts w:eastAsiaTheme="minorEastAsia"/>
              <w:noProof/>
              <w:kern w:val="2"/>
              <w14:ligatures w14:val="standardContextual"/>
            </w:rPr>
          </w:pPr>
          <w:hyperlink w:anchor="_Toc175658253" w:history="1">
            <w:r w:rsidR="00445299" w:rsidRPr="00F04477">
              <w:rPr>
                <w:rStyle w:val="Hyperlink"/>
                <w:noProof/>
              </w:rPr>
              <w:t>ADMIN/info Request</w:t>
            </w:r>
            <w:r w:rsidR="00445299">
              <w:rPr>
                <w:noProof/>
                <w:webHidden/>
              </w:rPr>
              <w:tab/>
            </w:r>
            <w:r w:rsidR="00445299">
              <w:rPr>
                <w:noProof/>
                <w:webHidden/>
              </w:rPr>
              <w:fldChar w:fldCharType="begin"/>
            </w:r>
            <w:r w:rsidR="00445299">
              <w:rPr>
                <w:noProof/>
                <w:webHidden/>
              </w:rPr>
              <w:instrText xml:space="preserve"> PAGEREF _Toc175658253 \h </w:instrText>
            </w:r>
            <w:r w:rsidR="00445299">
              <w:rPr>
                <w:noProof/>
                <w:webHidden/>
              </w:rPr>
            </w:r>
            <w:r w:rsidR="00445299">
              <w:rPr>
                <w:noProof/>
                <w:webHidden/>
              </w:rPr>
              <w:fldChar w:fldCharType="separate"/>
            </w:r>
            <w:r w:rsidR="00AD3735">
              <w:rPr>
                <w:noProof/>
                <w:webHidden/>
              </w:rPr>
              <w:t>37</w:t>
            </w:r>
            <w:r w:rsidR="00445299">
              <w:rPr>
                <w:noProof/>
                <w:webHidden/>
              </w:rPr>
              <w:fldChar w:fldCharType="end"/>
            </w:r>
          </w:hyperlink>
        </w:p>
        <w:p w14:paraId="182B3096" w14:textId="320A3872" w:rsidR="00445299" w:rsidRDefault="00D049A5">
          <w:pPr>
            <w:pStyle w:val="TOC2"/>
            <w:tabs>
              <w:tab w:val="right" w:leader="dot" w:pos="9350"/>
            </w:tabs>
            <w:rPr>
              <w:rFonts w:eastAsiaTheme="minorEastAsia"/>
              <w:noProof/>
              <w:kern w:val="2"/>
              <w14:ligatures w14:val="standardContextual"/>
            </w:rPr>
          </w:pPr>
          <w:hyperlink w:anchor="_Toc175658254" w:history="1">
            <w:r w:rsidR="00445299" w:rsidRPr="00F04477">
              <w:rPr>
                <w:rStyle w:val="Hyperlink"/>
                <w:noProof/>
              </w:rPr>
              <w:t>ADMIN/status Request</w:t>
            </w:r>
            <w:r w:rsidR="00445299">
              <w:rPr>
                <w:noProof/>
                <w:webHidden/>
              </w:rPr>
              <w:tab/>
            </w:r>
            <w:r w:rsidR="00445299">
              <w:rPr>
                <w:noProof/>
                <w:webHidden/>
              </w:rPr>
              <w:fldChar w:fldCharType="begin"/>
            </w:r>
            <w:r w:rsidR="00445299">
              <w:rPr>
                <w:noProof/>
                <w:webHidden/>
              </w:rPr>
              <w:instrText xml:space="preserve"> PAGEREF _Toc175658254 \h </w:instrText>
            </w:r>
            <w:r w:rsidR="00445299">
              <w:rPr>
                <w:noProof/>
                <w:webHidden/>
              </w:rPr>
            </w:r>
            <w:r w:rsidR="00445299">
              <w:rPr>
                <w:noProof/>
                <w:webHidden/>
              </w:rPr>
              <w:fldChar w:fldCharType="separate"/>
            </w:r>
            <w:r w:rsidR="00AD3735">
              <w:rPr>
                <w:noProof/>
                <w:webHidden/>
              </w:rPr>
              <w:t>40</w:t>
            </w:r>
            <w:r w:rsidR="00445299">
              <w:rPr>
                <w:noProof/>
                <w:webHidden/>
              </w:rPr>
              <w:fldChar w:fldCharType="end"/>
            </w:r>
          </w:hyperlink>
        </w:p>
        <w:p w14:paraId="4BF3A1B7" w14:textId="593D069E" w:rsidR="00445299" w:rsidRDefault="00D049A5">
          <w:pPr>
            <w:pStyle w:val="TOC2"/>
            <w:tabs>
              <w:tab w:val="right" w:leader="dot" w:pos="9350"/>
            </w:tabs>
            <w:rPr>
              <w:rFonts w:eastAsiaTheme="minorEastAsia"/>
              <w:noProof/>
              <w:kern w:val="2"/>
              <w14:ligatures w14:val="standardContextual"/>
            </w:rPr>
          </w:pPr>
          <w:hyperlink w:anchor="_Toc175658255" w:history="1">
            <w:r w:rsidR="00445299" w:rsidRPr="00F04477">
              <w:rPr>
                <w:rStyle w:val="Hyperlink"/>
                <w:noProof/>
              </w:rPr>
              <w:t>ADMIN/shutdown Request</w:t>
            </w:r>
            <w:r w:rsidR="00445299">
              <w:rPr>
                <w:noProof/>
                <w:webHidden/>
              </w:rPr>
              <w:tab/>
            </w:r>
            <w:r w:rsidR="00445299">
              <w:rPr>
                <w:noProof/>
                <w:webHidden/>
              </w:rPr>
              <w:fldChar w:fldCharType="begin"/>
            </w:r>
            <w:r w:rsidR="00445299">
              <w:rPr>
                <w:noProof/>
                <w:webHidden/>
              </w:rPr>
              <w:instrText xml:space="preserve"> PAGEREF _Toc175658255 \h </w:instrText>
            </w:r>
            <w:r w:rsidR="00445299">
              <w:rPr>
                <w:noProof/>
                <w:webHidden/>
              </w:rPr>
            </w:r>
            <w:r w:rsidR="00445299">
              <w:rPr>
                <w:noProof/>
                <w:webHidden/>
              </w:rPr>
              <w:fldChar w:fldCharType="separate"/>
            </w:r>
            <w:r w:rsidR="00AD3735">
              <w:rPr>
                <w:noProof/>
                <w:webHidden/>
              </w:rPr>
              <w:t>42</w:t>
            </w:r>
            <w:r w:rsidR="00445299">
              <w:rPr>
                <w:noProof/>
                <w:webHidden/>
              </w:rPr>
              <w:fldChar w:fldCharType="end"/>
            </w:r>
          </w:hyperlink>
        </w:p>
        <w:p w14:paraId="5C8FBE4C" w14:textId="4B2CCBE0" w:rsidR="00445299" w:rsidRDefault="00D049A5">
          <w:pPr>
            <w:pStyle w:val="TOC2"/>
            <w:tabs>
              <w:tab w:val="right" w:leader="dot" w:pos="9350"/>
            </w:tabs>
            <w:rPr>
              <w:rFonts w:eastAsiaTheme="minorEastAsia"/>
              <w:noProof/>
              <w:kern w:val="2"/>
              <w14:ligatures w14:val="standardContextual"/>
            </w:rPr>
          </w:pPr>
          <w:hyperlink w:anchor="_Toc175658256" w:history="1">
            <w:r w:rsidR="00445299" w:rsidRPr="00F04477">
              <w:rPr>
                <w:rStyle w:val="Hyperlink"/>
                <w:noProof/>
              </w:rPr>
              <w:t>ADMIN/get_alerts Request</w:t>
            </w:r>
            <w:r w:rsidR="00445299">
              <w:rPr>
                <w:noProof/>
                <w:webHidden/>
              </w:rPr>
              <w:tab/>
            </w:r>
            <w:r w:rsidR="00445299">
              <w:rPr>
                <w:noProof/>
                <w:webHidden/>
              </w:rPr>
              <w:fldChar w:fldCharType="begin"/>
            </w:r>
            <w:r w:rsidR="00445299">
              <w:rPr>
                <w:noProof/>
                <w:webHidden/>
              </w:rPr>
              <w:instrText xml:space="preserve"> PAGEREF _Toc175658256 \h </w:instrText>
            </w:r>
            <w:r w:rsidR="00445299">
              <w:rPr>
                <w:noProof/>
                <w:webHidden/>
              </w:rPr>
            </w:r>
            <w:r w:rsidR="00445299">
              <w:rPr>
                <w:noProof/>
                <w:webHidden/>
              </w:rPr>
              <w:fldChar w:fldCharType="separate"/>
            </w:r>
            <w:r w:rsidR="00AD3735">
              <w:rPr>
                <w:noProof/>
                <w:webHidden/>
              </w:rPr>
              <w:t>44</w:t>
            </w:r>
            <w:r w:rsidR="00445299">
              <w:rPr>
                <w:noProof/>
                <w:webHidden/>
              </w:rPr>
              <w:fldChar w:fldCharType="end"/>
            </w:r>
          </w:hyperlink>
        </w:p>
        <w:p w14:paraId="11845B21" w14:textId="5B4CAE8C" w:rsidR="00445299" w:rsidRDefault="00D049A5">
          <w:pPr>
            <w:pStyle w:val="TOC2"/>
            <w:tabs>
              <w:tab w:val="right" w:leader="dot" w:pos="9350"/>
            </w:tabs>
            <w:rPr>
              <w:rFonts w:eastAsiaTheme="minorEastAsia"/>
              <w:noProof/>
              <w:kern w:val="2"/>
              <w14:ligatures w14:val="standardContextual"/>
            </w:rPr>
          </w:pPr>
          <w:hyperlink w:anchor="_Toc175658257" w:history="1">
            <w:r w:rsidR="00445299" w:rsidRPr="00F04477">
              <w:rPr>
                <w:rStyle w:val="Hyperlink"/>
                <w:noProof/>
              </w:rPr>
              <w:t>ADMIN/ack_alert Request</w:t>
            </w:r>
            <w:r w:rsidR="00445299">
              <w:rPr>
                <w:noProof/>
                <w:webHidden/>
              </w:rPr>
              <w:tab/>
            </w:r>
            <w:r w:rsidR="00445299">
              <w:rPr>
                <w:noProof/>
                <w:webHidden/>
              </w:rPr>
              <w:fldChar w:fldCharType="begin"/>
            </w:r>
            <w:r w:rsidR="00445299">
              <w:rPr>
                <w:noProof/>
                <w:webHidden/>
              </w:rPr>
              <w:instrText xml:space="preserve"> PAGEREF _Toc175658257 \h </w:instrText>
            </w:r>
            <w:r w:rsidR="00445299">
              <w:rPr>
                <w:noProof/>
                <w:webHidden/>
              </w:rPr>
            </w:r>
            <w:r w:rsidR="00445299">
              <w:rPr>
                <w:noProof/>
                <w:webHidden/>
              </w:rPr>
              <w:fldChar w:fldCharType="separate"/>
            </w:r>
            <w:r w:rsidR="00AD3735">
              <w:rPr>
                <w:noProof/>
                <w:webHidden/>
              </w:rPr>
              <w:t>45</w:t>
            </w:r>
            <w:r w:rsidR="00445299">
              <w:rPr>
                <w:noProof/>
                <w:webHidden/>
              </w:rPr>
              <w:fldChar w:fldCharType="end"/>
            </w:r>
          </w:hyperlink>
        </w:p>
        <w:p w14:paraId="1DA8BB96" w14:textId="533453A8" w:rsidR="00445299" w:rsidRDefault="00D049A5">
          <w:pPr>
            <w:pStyle w:val="TOC2"/>
            <w:tabs>
              <w:tab w:val="right" w:leader="dot" w:pos="9350"/>
            </w:tabs>
            <w:rPr>
              <w:rFonts w:eastAsiaTheme="minorEastAsia"/>
              <w:noProof/>
              <w:kern w:val="2"/>
              <w14:ligatures w14:val="standardContextual"/>
            </w:rPr>
          </w:pPr>
          <w:hyperlink w:anchor="_Toc175658258" w:history="1">
            <w:r w:rsidR="00445299" w:rsidRPr="00F04477">
              <w:rPr>
                <w:rStyle w:val="Hyperlink"/>
                <w:noProof/>
              </w:rPr>
              <w:t>ADMIN/statistics Request</w:t>
            </w:r>
            <w:r w:rsidR="00445299">
              <w:rPr>
                <w:noProof/>
                <w:webHidden/>
              </w:rPr>
              <w:tab/>
            </w:r>
            <w:r w:rsidR="00445299">
              <w:rPr>
                <w:noProof/>
                <w:webHidden/>
              </w:rPr>
              <w:fldChar w:fldCharType="begin"/>
            </w:r>
            <w:r w:rsidR="00445299">
              <w:rPr>
                <w:noProof/>
                <w:webHidden/>
              </w:rPr>
              <w:instrText xml:space="preserve"> PAGEREF _Toc175658258 \h </w:instrText>
            </w:r>
            <w:r w:rsidR="00445299">
              <w:rPr>
                <w:noProof/>
                <w:webHidden/>
              </w:rPr>
            </w:r>
            <w:r w:rsidR="00445299">
              <w:rPr>
                <w:noProof/>
                <w:webHidden/>
              </w:rPr>
              <w:fldChar w:fldCharType="separate"/>
            </w:r>
            <w:r w:rsidR="00AD3735">
              <w:rPr>
                <w:noProof/>
                <w:webHidden/>
              </w:rPr>
              <w:t>45</w:t>
            </w:r>
            <w:r w:rsidR="00445299">
              <w:rPr>
                <w:noProof/>
                <w:webHidden/>
              </w:rPr>
              <w:fldChar w:fldCharType="end"/>
            </w:r>
          </w:hyperlink>
        </w:p>
        <w:p w14:paraId="6D311E9D" w14:textId="0DE8C806" w:rsidR="00445299" w:rsidRDefault="00D049A5">
          <w:pPr>
            <w:pStyle w:val="TOC2"/>
            <w:tabs>
              <w:tab w:val="right" w:leader="dot" w:pos="9350"/>
            </w:tabs>
            <w:rPr>
              <w:rFonts w:eastAsiaTheme="minorEastAsia"/>
              <w:noProof/>
              <w:kern w:val="2"/>
              <w14:ligatures w14:val="standardContextual"/>
            </w:rPr>
          </w:pPr>
          <w:hyperlink w:anchor="_Toc175658259" w:history="1">
            <w:r w:rsidR="00445299" w:rsidRPr="00F04477">
              <w:rPr>
                <w:rStyle w:val="Hyperlink"/>
                <w:noProof/>
              </w:rPr>
              <w:t>TEST/io Request</w:t>
            </w:r>
            <w:r w:rsidR="00445299">
              <w:rPr>
                <w:noProof/>
                <w:webHidden/>
              </w:rPr>
              <w:tab/>
            </w:r>
            <w:r w:rsidR="00445299">
              <w:rPr>
                <w:noProof/>
                <w:webHidden/>
              </w:rPr>
              <w:fldChar w:fldCharType="begin"/>
            </w:r>
            <w:r w:rsidR="00445299">
              <w:rPr>
                <w:noProof/>
                <w:webHidden/>
              </w:rPr>
              <w:instrText xml:space="preserve"> PAGEREF _Toc175658259 \h </w:instrText>
            </w:r>
            <w:r w:rsidR="00445299">
              <w:rPr>
                <w:noProof/>
                <w:webHidden/>
              </w:rPr>
            </w:r>
            <w:r w:rsidR="00445299">
              <w:rPr>
                <w:noProof/>
                <w:webHidden/>
              </w:rPr>
              <w:fldChar w:fldCharType="separate"/>
            </w:r>
            <w:r w:rsidR="00AD3735">
              <w:rPr>
                <w:noProof/>
                <w:webHidden/>
              </w:rPr>
              <w:t>47</w:t>
            </w:r>
            <w:r w:rsidR="00445299">
              <w:rPr>
                <w:noProof/>
                <w:webHidden/>
              </w:rPr>
              <w:fldChar w:fldCharType="end"/>
            </w:r>
          </w:hyperlink>
        </w:p>
        <w:p w14:paraId="107064EC" w14:textId="702D031B" w:rsidR="00445299" w:rsidRDefault="00D049A5">
          <w:pPr>
            <w:pStyle w:val="TOC2"/>
            <w:tabs>
              <w:tab w:val="right" w:leader="dot" w:pos="9350"/>
            </w:tabs>
            <w:rPr>
              <w:rFonts w:eastAsiaTheme="minorEastAsia"/>
              <w:noProof/>
              <w:kern w:val="2"/>
              <w14:ligatures w14:val="standardContextual"/>
            </w:rPr>
          </w:pPr>
          <w:hyperlink w:anchor="_Toc175658260" w:history="1">
            <w:r w:rsidR="00445299" w:rsidRPr="00F04477">
              <w:rPr>
                <w:rStyle w:val="Hyperlink"/>
                <w:noProof/>
              </w:rPr>
              <w:t>Health Request</w:t>
            </w:r>
            <w:r w:rsidR="00445299">
              <w:rPr>
                <w:noProof/>
                <w:webHidden/>
              </w:rPr>
              <w:tab/>
            </w:r>
            <w:r w:rsidR="00445299">
              <w:rPr>
                <w:noProof/>
                <w:webHidden/>
              </w:rPr>
              <w:fldChar w:fldCharType="begin"/>
            </w:r>
            <w:r w:rsidR="00445299">
              <w:rPr>
                <w:noProof/>
                <w:webHidden/>
              </w:rPr>
              <w:instrText xml:space="preserve"> PAGEREF _Toc175658260 \h </w:instrText>
            </w:r>
            <w:r w:rsidR="00445299">
              <w:rPr>
                <w:noProof/>
                <w:webHidden/>
              </w:rPr>
            </w:r>
            <w:r w:rsidR="00445299">
              <w:rPr>
                <w:noProof/>
                <w:webHidden/>
              </w:rPr>
              <w:fldChar w:fldCharType="separate"/>
            </w:r>
            <w:r w:rsidR="00AD3735">
              <w:rPr>
                <w:noProof/>
                <w:webHidden/>
              </w:rPr>
              <w:t>48</w:t>
            </w:r>
            <w:r w:rsidR="00445299">
              <w:rPr>
                <w:noProof/>
                <w:webHidden/>
              </w:rPr>
              <w:fldChar w:fldCharType="end"/>
            </w:r>
          </w:hyperlink>
        </w:p>
        <w:p w14:paraId="42DC7D30" w14:textId="13E0A5CD" w:rsidR="00445299" w:rsidRDefault="00D049A5">
          <w:pPr>
            <w:pStyle w:val="TOC2"/>
            <w:tabs>
              <w:tab w:val="right" w:leader="dot" w:pos="9350"/>
            </w:tabs>
            <w:rPr>
              <w:rFonts w:eastAsiaTheme="minorEastAsia"/>
              <w:noProof/>
              <w:kern w:val="2"/>
              <w14:ligatures w14:val="standardContextual"/>
            </w:rPr>
          </w:pPr>
          <w:hyperlink w:anchor="_Toc175658261" w:history="1">
            <w:r w:rsidR="00445299" w:rsidRPr="00F04477">
              <w:rPr>
                <w:rStyle w:val="Hyperlink"/>
                <w:noProof/>
              </w:rPr>
              <w:t>Deep-health Request</w:t>
            </w:r>
            <w:r w:rsidR="00445299">
              <w:rPr>
                <w:noProof/>
                <w:webHidden/>
              </w:rPr>
              <w:tab/>
            </w:r>
            <w:r w:rsidR="00445299">
              <w:rPr>
                <w:noProof/>
                <w:webHidden/>
              </w:rPr>
              <w:fldChar w:fldCharType="begin"/>
            </w:r>
            <w:r w:rsidR="00445299">
              <w:rPr>
                <w:noProof/>
                <w:webHidden/>
              </w:rPr>
              <w:instrText xml:space="preserve"> PAGEREF _Toc175658261 \h </w:instrText>
            </w:r>
            <w:r w:rsidR="00445299">
              <w:rPr>
                <w:noProof/>
                <w:webHidden/>
              </w:rPr>
            </w:r>
            <w:r w:rsidR="00445299">
              <w:rPr>
                <w:noProof/>
                <w:webHidden/>
              </w:rPr>
              <w:fldChar w:fldCharType="separate"/>
            </w:r>
            <w:r w:rsidR="00AD3735">
              <w:rPr>
                <w:noProof/>
                <w:webHidden/>
              </w:rPr>
              <w:t>48</w:t>
            </w:r>
            <w:r w:rsidR="00445299">
              <w:rPr>
                <w:noProof/>
                <w:webHidden/>
              </w:rPr>
              <w:fldChar w:fldCharType="end"/>
            </w:r>
          </w:hyperlink>
        </w:p>
        <w:p w14:paraId="1FBB70E8" w14:textId="1933E7AB" w:rsidR="00445299" w:rsidRDefault="00D049A5">
          <w:pPr>
            <w:pStyle w:val="TOC2"/>
            <w:tabs>
              <w:tab w:val="right" w:leader="dot" w:pos="9350"/>
            </w:tabs>
            <w:rPr>
              <w:rFonts w:eastAsiaTheme="minorEastAsia"/>
              <w:noProof/>
              <w:kern w:val="2"/>
              <w14:ligatures w14:val="standardContextual"/>
            </w:rPr>
          </w:pPr>
          <w:hyperlink w:anchor="_Toc175658262" w:history="1">
            <w:r w:rsidR="00445299" w:rsidRPr="00F04477">
              <w:rPr>
                <w:rStyle w:val="Hyperlink"/>
                <w:noProof/>
              </w:rPr>
              <w:t>ReadyZ Request</w:t>
            </w:r>
            <w:r w:rsidR="00445299">
              <w:rPr>
                <w:noProof/>
                <w:webHidden/>
              </w:rPr>
              <w:tab/>
            </w:r>
            <w:r w:rsidR="00445299">
              <w:rPr>
                <w:noProof/>
                <w:webHidden/>
              </w:rPr>
              <w:fldChar w:fldCharType="begin"/>
            </w:r>
            <w:r w:rsidR="00445299">
              <w:rPr>
                <w:noProof/>
                <w:webHidden/>
              </w:rPr>
              <w:instrText xml:space="preserve"> PAGEREF _Toc175658262 \h </w:instrText>
            </w:r>
            <w:r w:rsidR="00445299">
              <w:rPr>
                <w:noProof/>
                <w:webHidden/>
              </w:rPr>
            </w:r>
            <w:r w:rsidR="00445299">
              <w:rPr>
                <w:noProof/>
                <w:webHidden/>
              </w:rPr>
              <w:fldChar w:fldCharType="separate"/>
            </w:r>
            <w:r w:rsidR="00AD3735">
              <w:rPr>
                <w:noProof/>
                <w:webHidden/>
              </w:rPr>
              <w:t>49</w:t>
            </w:r>
            <w:r w:rsidR="00445299">
              <w:rPr>
                <w:noProof/>
                <w:webHidden/>
              </w:rPr>
              <w:fldChar w:fldCharType="end"/>
            </w:r>
          </w:hyperlink>
        </w:p>
        <w:p w14:paraId="74E73F48" w14:textId="7F6E5058" w:rsidR="00445299" w:rsidRDefault="00D049A5">
          <w:pPr>
            <w:pStyle w:val="TOC2"/>
            <w:tabs>
              <w:tab w:val="right" w:leader="dot" w:pos="9350"/>
            </w:tabs>
            <w:rPr>
              <w:rFonts w:eastAsiaTheme="minorEastAsia"/>
              <w:noProof/>
              <w:kern w:val="2"/>
              <w14:ligatures w14:val="standardContextual"/>
            </w:rPr>
          </w:pPr>
          <w:hyperlink w:anchor="_Toc175658263" w:history="1">
            <w:r w:rsidR="00445299" w:rsidRPr="00F04477">
              <w:rPr>
                <w:rStyle w:val="Hyperlink"/>
                <w:noProof/>
              </w:rPr>
              <w:t>ReadyZCassandra Request</w:t>
            </w:r>
            <w:r w:rsidR="00445299">
              <w:rPr>
                <w:noProof/>
                <w:webHidden/>
              </w:rPr>
              <w:tab/>
            </w:r>
            <w:r w:rsidR="00445299">
              <w:rPr>
                <w:noProof/>
                <w:webHidden/>
              </w:rPr>
              <w:fldChar w:fldCharType="begin"/>
            </w:r>
            <w:r w:rsidR="00445299">
              <w:rPr>
                <w:noProof/>
                <w:webHidden/>
              </w:rPr>
              <w:instrText xml:space="preserve"> PAGEREF _Toc175658263 \h </w:instrText>
            </w:r>
            <w:r w:rsidR="00445299">
              <w:rPr>
                <w:noProof/>
                <w:webHidden/>
              </w:rPr>
            </w:r>
            <w:r w:rsidR="00445299">
              <w:rPr>
                <w:noProof/>
                <w:webHidden/>
              </w:rPr>
              <w:fldChar w:fldCharType="separate"/>
            </w:r>
            <w:r w:rsidR="00AD3735">
              <w:rPr>
                <w:noProof/>
                <w:webHidden/>
              </w:rPr>
              <w:t>49</w:t>
            </w:r>
            <w:r w:rsidR="00445299">
              <w:rPr>
                <w:noProof/>
                <w:webHidden/>
              </w:rPr>
              <w:fldChar w:fldCharType="end"/>
            </w:r>
          </w:hyperlink>
        </w:p>
        <w:p w14:paraId="6673A68A" w14:textId="4C09638C" w:rsidR="00445299" w:rsidRDefault="00D049A5">
          <w:pPr>
            <w:pStyle w:val="TOC2"/>
            <w:tabs>
              <w:tab w:val="right" w:leader="dot" w:pos="9350"/>
            </w:tabs>
            <w:rPr>
              <w:rFonts w:eastAsiaTheme="minorEastAsia"/>
              <w:noProof/>
              <w:kern w:val="2"/>
              <w14:ligatures w14:val="standardContextual"/>
            </w:rPr>
          </w:pPr>
          <w:hyperlink w:anchor="_Toc175658264" w:history="1">
            <w:r w:rsidR="00445299" w:rsidRPr="00F04477">
              <w:rPr>
                <w:rStyle w:val="Hyperlink"/>
                <w:noProof/>
              </w:rPr>
              <w:t>ReadyZLMDB Request</w:t>
            </w:r>
            <w:r w:rsidR="00445299">
              <w:rPr>
                <w:noProof/>
                <w:webHidden/>
              </w:rPr>
              <w:tab/>
            </w:r>
            <w:r w:rsidR="00445299">
              <w:rPr>
                <w:noProof/>
                <w:webHidden/>
              </w:rPr>
              <w:fldChar w:fldCharType="begin"/>
            </w:r>
            <w:r w:rsidR="00445299">
              <w:rPr>
                <w:noProof/>
                <w:webHidden/>
              </w:rPr>
              <w:instrText xml:space="preserve"> PAGEREF _Toc175658264 \h </w:instrText>
            </w:r>
            <w:r w:rsidR="00445299">
              <w:rPr>
                <w:noProof/>
                <w:webHidden/>
              </w:rPr>
            </w:r>
            <w:r w:rsidR="00445299">
              <w:rPr>
                <w:noProof/>
                <w:webHidden/>
              </w:rPr>
              <w:fldChar w:fldCharType="separate"/>
            </w:r>
            <w:r w:rsidR="00AD3735">
              <w:rPr>
                <w:noProof/>
                <w:webHidden/>
              </w:rPr>
              <w:t>50</w:t>
            </w:r>
            <w:r w:rsidR="00445299">
              <w:rPr>
                <w:noProof/>
                <w:webHidden/>
              </w:rPr>
              <w:fldChar w:fldCharType="end"/>
            </w:r>
          </w:hyperlink>
        </w:p>
        <w:p w14:paraId="7DC8DFDC" w14:textId="05BA0A40" w:rsidR="00445299" w:rsidRDefault="00D049A5">
          <w:pPr>
            <w:pStyle w:val="TOC2"/>
            <w:tabs>
              <w:tab w:val="right" w:leader="dot" w:pos="9350"/>
            </w:tabs>
            <w:rPr>
              <w:rFonts w:eastAsiaTheme="minorEastAsia"/>
              <w:noProof/>
              <w:kern w:val="2"/>
              <w14:ligatures w14:val="standardContextual"/>
            </w:rPr>
          </w:pPr>
          <w:hyperlink w:anchor="_Toc175658265" w:history="1">
            <w:r w:rsidR="00445299" w:rsidRPr="00F04477">
              <w:rPr>
                <w:rStyle w:val="Hyperlink"/>
                <w:noProof/>
              </w:rPr>
              <w:t>ReadyZWGS Request</w:t>
            </w:r>
            <w:r w:rsidR="00445299">
              <w:rPr>
                <w:noProof/>
                <w:webHidden/>
              </w:rPr>
              <w:tab/>
            </w:r>
            <w:r w:rsidR="00445299">
              <w:rPr>
                <w:noProof/>
                <w:webHidden/>
              </w:rPr>
              <w:fldChar w:fldCharType="begin"/>
            </w:r>
            <w:r w:rsidR="00445299">
              <w:rPr>
                <w:noProof/>
                <w:webHidden/>
              </w:rPr>
              <w:instrText xml:space="preserve"> PAGEREF _Toc175658265 \h </w:instrText>
            </w:r>
            <w:r w:rsidR="00445299">
              <w:rPr>
                <w:noProof/>
                <w:webHidden/>
              </w:rPr>
            </w:r>
            <w:r w:rsidR="00445299">
              <w:rPr>
                <w:noProof/>
                <w:webHidden/>
              </w:rPr>
              <w:fldChar w:fldCharType="separate"/>
            </w:r>
            <w:r w:rsidR="00AD3735">
              <w:rPr>
                <w:noProof/>
                <w:webHidden/>
              </w:rPr>
              <w:t>51</w:t>
            </w:r>
            <w:r w:rsidR="00445299">
              <w:rPr>
                <w:noProof/>
                <w:webHidden/>
              </w:rPr>
              <w:fldChar w:fldCharType="end"/>
            </w:r>
          </w:hyperlink>
        </w:p>
        <w:p w14:paraId="1E40F20F" w14:textId="5ED46324" w:rsidR="00445299" w:rsidRDefault="00D049A5">
          <w:pPr>
            <w:pStyle w:val="TOC2"/>
            <w:tabs>
              <w:tab w:val="right" w:leader="dot" w:pos="9350"/>
            </w:tabs>
            <w:rPr>
              <w:rFonts w:eastAsiaTheme="minorEastAsia"/>
              <w:noProof/>
              <w:kern w:val="2"/>
              <w14:ligatures w14:val="standardContextual"/>
            </w:rPr>
          </w:pPr>
          <w:hyperlink w:anchor="_Toc175658266" w:history="1">
            <w:r w:rsidR="00445299" w:rsidRPr="00F04477">
              <w:rPr>
                <w:rStyle w:val="Hyperlink"/>
                <w:noProof/>
              </w:rPr>
              <w:t>ReadyZCDD Request</w:t>
            </w:r>
            <w:r w:rsidR="00445299">
              <w:rPr>
                <w:noProof/>
                <w:webHidden/>
              </w:rPr>
              <w:tab/>
            </w:r>
            <w:r w:rsidR="00445299">
              <w:rPr>
                <w:noProof/>
                <w:webHidden/>
              </w:rPr>
              <w:fldChar w:fldCharType="begin"/>
            </w:r>
            <w:r w:rsidR="00445299">
              <w:rPr>
                <w:noProof/>
                <w:webHidden/>
              </w:rPr>
              <w:instrText xml:space="preserve"> PAGEREF _Toc175658266 \h </w:instrText>
            </w:r>
            <w:r w:rsidR="00445299">
              <w:rPr>
                <w:noProof/>
                <w:webHidden/>
              </w:rPr>
            </w:r>
            <w:r w:rsidR="00445299">
              <w:rPr>
                <w:noProof/>
                <w:webHidden/>
              </w:rPr>
              <w:fldChar w:fldCharType="separate"/>
            </w:r>
            <w:r w:rsidR="00AD3735">
              <w:rPr>
                <w:noProof/>
                <w:webHidden/>
              </w:rPr>
              <w:t>51</w:t>
            </w:r>
            <w:r w:rsidR="00445299">
              <w:rPr>
                <w:noProof/>
                <w:webHidden/>
              </w:rPr>
              <w:fldChar w:fldCharType="end"/>
            </w:r>
          </w:hyperlink>
        </w:p>
        <w:p w14:paraId="3C92FC18" w14:textId="19F3A6DF" w:rsidR="00445299" w:rsidRDefault="00D049A5">
          <w:pPr>
            <w:pStyle w:val="TOC2"/>
            <w:tabs>
              <w:tab w:val="right" w:leader="dot" w:pos="9350"/>
            </w:tabs>
            <w:rPr>
              <w:rFonts w:eastAsiaTheme="minorEastAsia"/>
              <w:noProof/>
              <w:kern w:val="2"/>
              <w14:ligatures w14:val="standardContextual"/>
            </w:rPr>
          </w:pPr>
          <w:hyperlink w:anchor="_Toc175658267" w:history="1">
            <w:r w:rsidR="00445299" w:rsidRPr="00F04477">
              <w:rPr>
                <w:rStyle w:val="Hyperlink"/>
                <w:noProof/>
              </w:rPr>
              <w:t>ReadyZSNP Request</w:t>
            </w:r>
            <w:r w:rsidR="00445299">
              <w:rPr>
                <w:noProof/>
                <w:webHidden/>
              </w:rPr>
              <w:tab/>
            </w:r>
            <w:r w:rsidR="00445299">
              <w:rPr>
                <w:noProof/>
                <w:webHidden/>
              </w:rPr>
              <w:fldChar w:fldCharType="begin"/>
            </w:r>
            <w:r w:rsidR="00445299">
              <w:rPr>
                <w:noProof/>
                <w:webHidden/>
              </w:rPr>
              <w:instrText xml:space="preserve"> PAGEREF _Toc175658267 \h </w:instrText>
            </w:r>
            <w:r w:rsidR="00445299">
              <w:rPr>
                <w:noProof/>
                <w:webHidden/>
              </w:rPr>
            </w:r>
            <w:r w:rsidR="00445299">
              <w:rPr>
                <w:noProof/>
                <w:webHidden/>
              </w:rPr>
              <w:fldChar w:fldCharType="separate"/>
            </w:r>
            <w:r w:rsidR="00AD3735">
              <w:rPr>
                <w:noProof/>
                <w:webHidden/>
              </w:rPr>
              <w:t>52</w:t>
            </w:r>
            <w:r w:rsidR="00445299">
              <w:rPr>
                <w:noProof/>
                <w:webHidden/>
              </w:rPr>
              <w:fldChar w:fldCharType="end"/>
            </w:r>
          </w:hyperlink>
        </w:p>
        <w:p w14:paraId="6DDE0BF8" w14:textId="442B089B" w:rsidR="00445299" w:rsidRDefault="00D049A5">
          <w:pPr>
            <w:pStyle w:val="TOC2"/>
            <w:tabs>
              <w:tab w:val="right" w:leader="dot" w:pos="9350"/>
            </w:tabs>
            <w:rPr>
              <w:rFonts w:eastAsiaTheme="minorEastAsia"/>
              <w:noProof/>
              <w:kern w:val="2"/>
              <w14:ligatures w14:val="standardContextual"/>
            </w:rPr>
          </w:pPr>
          <w:hyperlink w:anchor="_Toc175658268" w:history="1">
            <w:r w:rsidR="00445299" w:rsidRPr="00F04477">
              <w:rPr>
                <w:rStyle w:val="Hyperlink"/>
                <w:noProof/>
              </w:rPr>
              <w:t>HealthZ Request</w:t>
            </w:r>
            <w:r w:rsidR="00445299">
              <w:rPr>
                <w:noProof/>
                <w:webHidden/>
              </w:rPr>
              <w:tab/>
            </w:r>
            <w:r w:rsidR="00445299">
              <w:rPr>
                <w:noProof/>
                <w:webHidden/>
              </w:rPr>
              <w:fldChar w:fldCharType="begin"/>
            </w:r>
            <w:r w:rsidR="00445299">
              <w:rPr>
                <w:noProof/>
                <w:webHidden/>
              </w:rPr>
              <w:instrText xml:space="preserve"> PAGEREF _Toc175658268 \h </w:instrText>
            </w:r>
            <w:r w:rsidR="00445299">
              <w:rPr>
                <w:noProof/>
                <w:webHidden/>
              </w:rPr>
            </w:r>
            <w:r w:rsidR="00445299">
              <w:rPr>
                <w:noProof/>
                <w:webHidden/>
              </w:rPr>
              <w:fldChar w:fldCharType="separate"/>
            </w:r>
            <w:r w:rsidR="00AD3735">
              <w:rPr>
                <w:noProof/>
                <w:webHidden/>
              </w:rPr>
              <w:t>53</w:t>
            </w:r>
            <w:r w:rsidR="00445299">
              <w:rPr>
                <w:noProof/>
                <w:webHidden/>
              </w:rPr>
              <w:fldChar w:fldCharType="end"/>
            </w:r>
          </w:hyperlink>
        </w:p>
        <w:p w14:paraId="7A7E0E78" w14:textId="18831B92" w:rsidR="00445299" w:rsidRDefault="00D049A5">
          <w:pPr>
            <w:pStyle w:val="TOC2"/>
            <w:tabs>
              <w:tab w:val="right" w:leader="dot" w:pos="9350"/>
            </w:tabs>
            <w:rPr>
              <w:rFonts w:eastAsiaTheme="minorEastAsia"/>
              <w:noProof/>
              <w:kern w:val="2"/>
              <w14:ligatures w14:val="standardContextual"/>
            </w:rPr>
          </w:pPr>
          <w:hyperlink w:anchor="_Toc175658269" w:history="1">
            <w:r w:rsidR="00445299" w:rsidRPr="00F04477">
              <w:rPr>
                <w:rStyle w:val="Hyperlink"/>
                <w:noProof/>
              </w:rPr>
              <w:t>LivezZ Request</w:t>
            </w:r>
            <w:r w:rsidR="00445299">
              <w:rPr>
                <w:noProof/>
                <w:webHidden/>
              </w:rPr>
              <w:tab/>
            </w:r>
            <w:r w:rsidR="00445299">
              <w:rPr>
                <w:noProof/>
                <w:webHidden/>
              </w:rPr>
              <w:fldChar w:fldCharType="begin"/>
            </w:r>
            <w:r w:rsidR="00445299">
              <w:rPr>
                <w:noProof/>
                <w:webHidden/>
              </w:rPr>
              <w:instrText xml:space="preserve"> PAGEREF _Toc175658269 \h </w:instrText>
            </w:r>
            <w:r w:rsidR="00445299">
              <w:rPr>
                <w:noProof/>
                <w:webHidden/>
              </w:rPr>
            </w:r>
            <w:r w:rsidR="00445299">
              <w:rPr>
                <w:noProof/>
                <w:webHidden/>
              </w:rPr>
              <w:fldChar w:fldCharType="separate"/>
            </w:r>
            <w:r w:rsidR="00AD3735">
              <w:rPr>
                <w:noProof/>
                <w:webHidden/>
              </w:rPr>
              <w:t>53</w:t>
            </w:r>
            <w:r w:rsidR="00445299">
              <w:rPr>
                <w:noProof/>
                <w:webHidden/>
              </w:rPr>
              <w:fldChar w:fldCharType="end"/>
            </w:r>
          </w:hyperlink>
        </w:p>
        <w:p w14:paraId="50FE08A7" w14:textId="5F5E5892" w:rsidR="00445299" w:rsidRDefault="00D049A5">
          <w:pPr>
            <w:pStyle w:val="TOC2"/>
            <w:tabs>
              <w:tab w:val="right" w:leader="dot" w:pos="9350"/>
            </w:tabs>
            <w:rPr>
              <w:rFonts w:eastAsiaTheme="minorEastAsia"/>
              <w:noProof/>
              <w:kern w:val="2"/>
              <w14:ligatures w14:val="standardContextual"/>
            </w:rPr>
          </w:pPr>
          <w:hyperlink w:anchor="_Toc175658270" w:history="1">
            <w:r w:rsidR="00445299" w:rsidRPr="00F04477">
              <w:rPr>
                <w:rStyle w:val="Hyperlink"/>
                <w:noProof/>
              </w:rPr>
              <w:t>Favicon.ico Request</w:t>
            </w:r>
            <w:r w:rsidR="00445299">
              <w:rPr>
                <w:noProof/>
                <w:webHidden/>
              </w:rPr>
              <w:tab/>
            </w:r>
            <w:r w:rsidR="00445299">
              <w:rPr>
                <w:noProof/>
                <w:webHidden/>
              </w:rPr>
              <w:fldChar w:fldCharType="begin"/>
            </w:r>
            <w:r w:rsidR="00445299">
              <w:rPr>
                <w:noProof/>
                <w:webHidden/>
              </w:rPr>
              <w:instrText xml:space="preserve"> PAGEREF _Toc175658270 \h </w:instrText>
            </w:r>
            <w:r w:rsidR="00445299">
              <w:rPr>
                <w:noProof/>
                <w:webHidden/>
              </w:rPr>
            </w:r>
            <w:r w:rsidR="00445299">
              <w:rPr>
                <w:noProof/>
                <w:webHidden/>
              </w:rPr>
              <w:fldChar w:fldCharType="separate"/>
            </w:r>
            <w:r w:rsidR="00AD3735">
              <w:rPr>
                <w:noProof/>
                <w:webHidden/>
              </w:rPr>
              <w:t>54</w:t>
            </w:r>
            <w:r w:rsidR="00445299">
              <w:rPr>
                <w:noProof/>
                <w:webHidden/>
              </w:rPr>
              <w:fldChar w:fldCharType="end"/>
            </w:r>
          </w:hyperlink>
        </w:p>
        <w:p w14:paraId="3C9EE0A2" w14:textId="50F1A0C7" w:rsidR="00445299" w:rsidRDefault="00D049A5">
          <w:pPr>
            <w:pStyle w:val="TOC2"/>
            <w:tabs>
              <w:tab w:val="right" w:leader="dot" w:pos="9350"/>
            </w:tabs>
            <w:rPr>
              <w:rFonts w:eastAsiaTheme="minorEastAsia"/>
              <w:noProof/>
              <w:kern w:val="2"/>
              <w14:ligatures w14:val="standardContextual"/>
            </w:rPr>
          </w:pPr>
          <w:hyperlink w:anchor="_Toc175658271" w:history="1">
            <w:r w:rsidR="00445299" w:rsidRPr="00F04477">
              <w:rPr>
                <w:rStyle w:val="Hyperlink"/>
                <w:noProof/>
              </w:rPr>
              <w:t>Unknown URL Request</w:t>
            </w:r>
            <w:r w:rsidR="00445299">
              <w:rPr>
                <w:noProof/>
                <w:webHidden/>
              </w:rPr>
              <w:tab/>
            </w:r>
            <w:r w:rsidR="00445299">
              <w:rPr>
                <w:noProof/>
                <w:webHidden/>
              </w:rPr>
              <w:fldChar w:fldCharType="begin"/>
            </w:r>
            <w:r w:rsidR="00445299">
              <w:rPr>
                <w:noProof/>
                <w:webHidden/>
              </w:rPr>
              <w:instrText xml:space="preserve"> PAGEREF _Toc175658271 \h </w:instrText>
            </w:r>
            <w:r w:rsidR="00445299">
              <w:rPr>
                <w:noProof/>
                <w:webHidden/>
              </w:rPr>
            </w:r>
            <w:r w:rsidR="00445299">
              <w:rPr>
                <w:noProof/>
                <w:webHidden/>
              </w:rPr>
              <w:fldChar w:fldCharType="separate"/>
            </w:r>
            <w:r w:rsidR="00AD3735">
              <w:rPr>
                <w:noProof/>
                <w:webHidden/>
              </w:rPr>
              <w:t>54</w:t>
            </w:r>
            <w:r w:rsidR="00445299">
              <w:rPr>
                <w:noProof/>
                <w:webHidden/>
              </w:rPr>
              <w:fldChar w:fldCharType="end"/>
            </w:r>
          </w:hyperlink>
        </w:p>
        <w:p w14:paraId="361C8B42" w14:textId="2F2C3B53" w:rsidR="00445299" w:rsidRDefault="00D049A5">
          <w:pPr>
            <w:pStyle w:val="TOC1"/>
            <w:tabs>
              <w:tab w:val="right" w:leader="dot" w:pos="9350"/>
            </w:tabs>
            <w:rPr>
              <w:rFonts w:eastAsiaTheme="minorEastAsia"/>
              <w:noProof/>
              <w:kern w:val="2"/>
              <w14:ligatures w14:val="standardContextual"/>
            </w:rPr>
          </w:pPr>
          <w:hyperlink w:anchor="_Toc175658272" w:history="1">
            <w:r w:rsidR="00445299" w:rsidRPr="00F04477">
              <w:rPr>
                <w:rStyle w:val="Hyperlink"/>
                <w:noProof/>
              </w:rPr>
              <w:t>Cassandra Database</w:t>
            </w:r>
            <w:r w:rsidR="00445299">
              <w:rPr>
                <w:noProof/>
                <w:webHidden/>
              </w:rPr>
              <w:tab/>
            </w:r>
            <w:r w:rsidR="00445299">
              <w:rPr>
                <w:noProof/>
                <w:webHidden/>
              </w:rPr>
              <w:fldChar w:fldCharType="begin"/>
            </w:r>
            <w:r w:rsidR="00445299">
              <w:rPr>
                <w:noProof/>
                <w:webHidden/>
              </w:rPr>
              <w:instrText xml:space="preserve"> PAGEREF _Toc175658272 \h </w:instrText>
            </w:r>
            <w:r w:rsidR="00445299">
              <w:rPr>
                <w:noProof/>
                <w:webHidden/>
              </w:rPr>
            </w:r>
            <w:r w:rsidR="00445299">
              <w:rPr>
                <w:noProof/>
                <w:webHidden/>
              </w:rPr>
              <w:fldChar w:fldCharType="separate"/>
            </w:r>
            <w:r w:rsidR="00AD3735">
              <w:rPr>
                <w:noProof/>
                <w:webHidden/>
              </w:rPr>
              <w:t>55</w:t>
            </w:r>
            <w:r w:rsidR="00445299">
              <w:rPr>
                <w:noProof/>
                <w:webHidden/>
              </w:rPr>
              <w:fldChar w:fldCharType="end"/>
            </w:r>
          </w:hyperlink>
        </w:p>
        <w:p w14:paraId="001725BE" w14:textId="3FDE895F" w:rsidR="00445299" w:rsidRDefault="00D049A5">
          <w:pPr>
            <w:pStyle w:val="TOC1"/>
            <w:tabs>
              <w:tab w:val="right" w:leader="dot" w:pos="9350"/>
            </w:tabs>
            <w:rPr>
              <w:rFonts w:eastAsiaTheme="minorEastAsia"/>
              <w:noProof/>
              <w:kern w:val="2"/>
              <w14:ligatures w14:val="standardContextual"/>
            </w:rPr>
          </w:pPr>
          <w:hyperlink w:anchor="_Toc175658273" w:history="1">
            <w:r w:rsidR="00445299" w:rsidRPr="00F04477">
              <w:rPr>
                <w:rStyle w:val="Hyperlink"/>
                <w:noProof/>
              </w:rPr>
              <w:t>Monitoring and Maintenance</w:t>
            </w:r>
            <w:r w:rsidR="00445299">
              <w:rPr>
                <w:noProof/>
                <w:webHidden/>
              </w:rPr>
              <w:tab/>
            </w:r>
            <w:r w:rsidR="00445299">
              <w:rPr>
                <w:noProof/>
                <w:webHidden/>
              </w:rPr>
              <w:fldChar w:fldCharType="begin"/>
            </w:r>
            <w:r w:rsidR="00445299">
              <w:rPr>
                <w:noProof/>
                <w:webHidden/>
              </w:rPr>
              <w:instrText xml:space="preserve"> PAGEREF _Toc175658273 \h </w:instrText>
            </w:r>
            <w:r w:rsidR="00445299">
              <w:rPr>
                <w:noProof/>
                <w:webHidden/>
              </w:rPr>
            </w:r>
            <w:r w:rsidR="00445299">
              <w:rPr>
                <w:noProof/>
                <w:webHidden/>
              </w:rPr>
              <w:fldChar w:fldCharType="separate"/>
            </w:r>
            <w:r w:rsidR="00AD3735">
              <w:rPr>
                <w:noProof/>
                <w:webHidden/>
              </w:rPr>
              <w:t>55</w:t>
            </w:r>
            <w:r w:rsidR="00445299">
              <w:rPr>
                <w:noProof/>
                <w:webHidden/>
              </w:rPr>
              <w:fldChar w:fldCharType="end"/>
            </w:r>
          </w:hyperlink>
        </w:p>
        <w:p w14:paraId="130F976F" w14:textId="39B06FEF" w:rsidR="00445299" w:rsidRDefault="00D049A5">
          <w:pPr>
            <w:pStyle w:val="TOC1"/>
            <w:tabs>
              <w:tab w:val="right" w:leader="dot" w:pos="9350"/>
            </w:tabs>
            <w:rPr>
              <w:rFonts w:eastAsiaTheme="minorEastAsia"/>
              <w:noProof/>
              <w:kern w:val="2"/>
              <w14:ligatures w14:val="standardContextual"/>
            </w:rPr>
          </w:pPr>
          <w:hyperlink w:anchor="_Toc175658274" w:history="1">
            <w:r w:rsidR="00445299" w:rsidRPr="00F04477">
              <w:rPr>
                <w:rStyle w:val="Hyperlink"/>
                <w:noProof/>
              </w:rPr>
              <w:t>Files Architecture</w:t>
            </w:r>
            <w:r w:rsidR="00445299">
              <w:rPr>
                <w:noProof/>
                <w:webHidden/>
              </w:rPr>
              <w:tab/>
            </w:r>
            <w:r w:rsidR="00445299">
              <w:rPr>
                <w:noProof/>
                <w:webHidden/>
              </w:rPr>
              <w:fldChar w:fldCharType="begin"/>
            </w:r>
            <w:r w:rsidR="00445299">
              <w:rPr>
                <w:noProof/>
                <w:webHidden/>
              </w:rPr>
              <w:instrText xml:space="preserve"> PAGEREF _Toc175658274 \h </w:instrText>
            </w:r>
            <w:r w:rsidR="00445299">
              <w:rPr>
                <w:noProof/>
                <w:webHidden/>
              </w:rPr>
            </w:r>
            <w:r w:rsidR="00445299">
              <w:rPr>
                <w:noProof/>
                <w:webHidden/>
              </w:rPr>
              <w:fldChar w:fldCharType="separate"/>
            </w:r>
            <w:r w:rsidR="00AD3735">
              <w:rPr>
                <w:noProof/>
                <w:webHidden/>
              </w:rPr>
              <w:t>55</w:t>
            </w:r>
            <w:r w:rsidR="00445299">
              <w:rPr>
                <w:noProof/>
                <w:webHidden/>
              </w:rPr>
              <w:fldChar w:fldCharType="end"/>
            </w:r>
          </w:hyperlink>
        </w:p>
        <w:p w14:paraId="583133A6" w14:textId="75EECF54" w:rsidR="00445299" w:rsidRDefault="00D049A5">
          <w:pPr>
            <w:pStyle w:val="TOC1"/>
            <w:tabs>
              <w:tab w:val="right" w:leader="dot" w:pos="9350"/>
            </w:tabs>
            <w:rPr>
              <w:rFonts w:eastAsiaTheme="minorEastAsia"/>
              <w:noProof/>
              <w:kern w:val="2"/>
              <w14:ligatures w14:val="standardContextual"/>
            </w:rPr>
          </w:pPr>
          <w:hyperlink w:anchor="_Toc175658275" w:history="1">
            <w:r w:rsidR="00445299" w:rsidRPr="00F04477">
              <w:rPr>
                <w:rStyle w:val="Hyperlink"/>
                <w:noProof/>
              </w:rPr>
              <w:t>Client API</w:t>
            </w:r>
            <w:r w:rsidR="00445299">
              <w:rPr>
                <w:noProof/>
                <w:webHidden/>
              </w:rPr>
              <w:tab/>
            </w:r>
            <w:r w:rsidR="00445299">
              <w:rPr>
                <w:noProof/>
                <w:webHidden/>
              </w:rPr>
              <w:fldChar w:fldCharType="begin"/>
            </w:r>
            <w:r w:rsidR="00445299">
              <w:rPr>
                <w:noProof/>
                <w:webHidden/>
              </w:rPr>
              <w:instrText xml:space="preserve"> PAGEREF _Toc175658275 \h </w:instrText>
            </w:r>
            <w:r w:rsidR="00445299">
              <w:rPr>
                <w:noProof/>
                <w:webHidden/>
              </w:rPr>
            </w:r>
            <w:r w:rsidR="00445299">
              <w:rPr>
                <w:noProof/>
                <w:webHidden/>
              </w:rPr>
              <w:fldChar w:fldCharType="separate"/>
            </w:r>
            <w:r w:rsidR="00AD3735">
              <w:rPr>
                <w:noProof/>
                <w:webHidden/>
              </w:rPr>
              <w:t>56</w:t>
            </w:r>
            <w:r w:rsidR="00445299">
              <w:rPr>
                <w:noProof/>
                <w:webHidden/>
              </w:rPr>
              <w:fldChar w:fldCharType="end"/>
            </w:r>
          </w:hyperlink>
        </w:p>
        <w:p w14:paraId="729742E2" w14:textId="1C243266" w:rsidR="00445299" w:rsidRDefault="00D049A5">
          <w:pPr>
            <w:pStyle w:val="TOC1"/>
            <w:tabs>
              <w:tab w:val="right" w:leader="dot" w:pos="9350"/>
            </w:tabs>
            <w:rPr>
              <w:rFonts w:eastAsiaTheme="minorEastAsia"/>
              <w:noProof/>
              <w:kern w:val="2"/>
              <w14:ligatures w14:val="standardContextual"/>
            </w:rPr>
          </w:pPr>
          <w:hyperlink w:anchor="_Toc175658276" w:history="1">
            <w:r w:rsidR="00445299" w:rsidRPr="00F04477">
              <w:rPr>
                <w:rStyle w:val="Hyperlink"/>
                <w:noProof/>
              </w:rPr>
              <w:t>Command Line Arguments</w:t>
            </w:r>
            <w:r w:rsidR="00445299">
              <w:rPr>
                <w:noProof/>
                <w:webHidden/>
              </w:rPr>
              <w:tab/>
            </w:r>
            <w:r w:rsidR="00445299">
              <w:rPr>
                <w:noProof/>
                <w:webHidden/>
              </w:rPr>
              <w:fldChar w:fldCharType="begin"/>
            </w:r>
            <w:r w:rsidR="00445299">
              <w:rPr>
                <w:noProof/>
                <w:webHidden/>
              </w:rPr>
              <w:instrText xml:space="preserve"> PAGEREF _Toc175658276 \h </w:instrText>
            </w:r>
            <w:r w:rsidR="00445299">
              <w:rPr>
                <w:noProof/>
                <w:webHidden/>
              </w:rPr>
            </w:r>
            <w:r w:rsidR="00445299">
              <w:rPr>
                <w:noProof/>
                <w:webHidden/>
              </w:rPr>
              <w:fldChar w:fldCharType="separate"/>
            </w:r>
            <w:r w:rsidR="00AD3735">
              <w:rPr>
                <w:noProof/>
                <w:webHidden/>
              </w:rPr>
              <w:t>56</w:t>
            </w:r>
            <w:r w:rsidR="00445299">
              <w:rPr>
                <w:noProof/>
                <w:webHidden/>
              </w:rPr>
              <w:fldChar w:fldCharType="end"/>
            </w:r>
          </w:hyperlink>
        </w:p>
        <w:p w14:paraId="2FEDCF17" w14:textId="4DB25F30" w:rsidR="00445299" w:rsidRDefault="00D049A5">
          <w:pPr>
            <w:pStyle w:val="TOC1"/>
            <w:tabs>
              <w:tab w:val="right" w:leader="dot" w:pos="9350"/>
            </w:tabs>
            <w:rPr>
              <w:rFonts w:eastAsiaTheme="minorEastAsia"/>
              <w:noProof/>
              <w:kern w:val="2"/>
              <w14:ligatures w14:val="standardContextual"/>
            </w:rPr>
          </w:pPr>
          <w:hyperlink w:anchor="_Toc175658277" w:history="1">
            <w:r w:rsidR="00445299" w:rsidRPr="00F04477">
              <w:rPr>
                <w:rStyle w:val="Hyperlink"/>
                <w:noProof/>
              </w:rPr>
              <w:t>Signal Handling</w:t>
            </w:r>
            <w:r w:rsidR="00445299">
              <w:rPr>
                <w:noProof/>
                <w:webHidden/>
              </w:rPr>
              <w:tab/>
            </w:r>
            <w:r w:rsidR="00445299">
              <w:rPr>
                <w:noProof/>
                <w:webHidden/>
              </w:rPr>
              <w:fldChar w:fldCharType="begin"/>
            </w:r>
            <w:r w:rsidR="00445299">
              <w:rPr>
                <w:noProof/>
                <w:webHidden/>
              </w:rPr>
              <w:instrText xml:space="preserve"> PAGEREF _Toc175658277 \h </w:instrText>
            </w:r>
            <w:r w:rsidR="00445299">
              <w:rPr>
                <w:noProof/>
                <w:webHidden/>
              </w:rPr>
            </w:r>
            <w:r w:rsidR="00445299">
              <w:rPr>
                <w:noProof/>
                <w:webHidden/>
              </w:rPr>
              <w:fldChar w:fldCharType="separate"/>
            </w:r>
            <w:r w:rsidR="00AD3735">
              <w:rPr>
                <w:noProof/>
                <w:webHidden/>
              </w:rPr>
              <w:t>56</w:t>
            </w:r>
            <w:r w:rsidR="00445299">
              <w:rPr>
                <w:noProof/>
                <w:webHidden/>
              </w:rPr>
              <w:fldChar w:fldCharType="end"/>
            </w:r>
          </w:hyperlink>
        </w:p>
        <w:p w14:paraId="512E69EA" w14:textId="4D289443" w:rsidR="00445299" w:rsidRDefault="00D049A5">
          <w:pPr>
            <w:pStyle w:val="TOC1"/>
            <w:tabs>
              <w:tab w:val="right" w:leader="dot" w:pos="9350"/>
            </w:tabs>
            <w:rPr>
              <w:rFonts w:eastAsiaTheme="minorEastAsia"/>
              <w:noProof/>
              <w:kern w:val="2"/>
              <w14:ligatures w14:val="standardContextual"/>
            </w:rPr>
          </w:pPr>
          <w:hyperlink w:anchor="_Toc175658278" w:history="1">
            <w:r w:rsidR="00445299" w:rsidRPr="00F04477">
              <w:rPr>
                <w:rStyle w:val="Hyperlink"/>
                <w:noProof/>
              </w:rPr>
              <w:t>Configuration Parameters</w:t>
            </w:r>
            <w:r w:rsidR="00445299">
              <w:rPr>
                <w:noProof/>
                <w:webHidden/>
              </w:rPr>
              <w:tab/>
            </w:r>
            <w:r w:rsidR="00445299">
              <w:rPr>
                <w:noProof/>
                <w:webHidden/>
              </w:rPr>
              <w:fldChar w:fldCharType="begin"/>
            </w:r>
            <w:r w:rsidR="00445299">
              <w:rPr>
                <w:noProof/>
                <w:webHidden/>
              </w:rPr>
              <w:instrText xml:space="preserve"> PAGEREF _Toc175658278 \h </w:instrText>
            </w:r>
            <w:r w:rsidR="00445299">
              <w:rPr>
                <w:noProof/>
                <w:webHidden/>
              </w:rPr>
            </w:r>
            <w:r w:rsidR="00445299">
              <w:rPr>
                <w:noProof/>
                <w:webHidden/>
              </w:rPr>
              <w:fldChar w:fldCharType="separate"/>
            </w:r>
            <w:r w:rsidR="00AD3735">
              <w:rPr>
                <w:noProof/>
                <w:webHidden/>
              </w:rPr>
              <w:t>57</w:t>
            </w:r>
            <w:r w:rsidR="00445299">
              <w:rPr>
                <w:noProof/>
                <w:webHidden/>
              </w:rPr>
              <w:fldChar w:fldCharType="end"/>
            </w:r>
          </w:hyperlink>
        </w:p>
        <w:p w14:paraId="7CA21790" w14:textId="67E8D681" w:rsidR="00445299" w:rsidRDefault="00D049A5">
          <w:pPr>
            <w:pStyle w:val="TOC2"/>
            <w:tabs>
              <w:tab w:val="right" w:leader="dot" w:pos="9350"/>
            </w:tabs>
            <w:rPr>
              <w:rFonts w:eastAsiaTheme="minorEastAsia"/>
              <w:noProof/>
              <w:kern w:val="2"/>
              <w14:ligatures w14:val="standardContextual"/>
            </w:rPr>
          </w:pPr>
          <w:hyperlink w:anchor="_Toc175658279" w:history="1">
            <w:r w:rsidR="00445299" w:rsidRPr="00F04477">
              <w:rPr>
                <w:rStyle w:val="Hyperlink"/>
                <w:noProof/>
              </w:rPr>
              <w:t>[LMDB_CACHE] Section</w:t>
            </w:r>
            <w:r w:rsidR="00445299">
              <w:rPr>
                <w:noProof/>
                <w:webHidden/>
              </w:rPr>
              <w:tab/>
            </w:r>
            <w:r w:rsidR="00445299">
              <w:rPr>
                <w:noProof/>
                <w:webHidden/>
              </w:rPr>
              <w:fldChar w:fldCharType="begin"/>
            </w:r>
            <w:r w:rsidR="00445299">
              <w:rPr>
                <w:noProof/>
                <w:webHidden/>
              </w:rPr>
              <w:instrText xml:space="preserve"> PAGEREF _Toc175658279 \h </w:instrText>
            </w:r>
            <w:r w:rsidR="00445299">
              <w:rPr>
                <w:noProof/>
                <w:webHidden/>
              </w:rPr>
            </w:r>
            <w:r w:rsidR="00445299">
              <w:rPr>
                <w:noProof/>
                <w:webHidden/>
              </w:rPr>
              <w:fldChar w:fldCharType="separate"/>
            </w:r>
            <w:r w:rsidR="00AD3735">
              <w:rPr>
                <w:noProof/>
                <w:webHidden/>
              </w:rPr>
              <w:t>57</w:t>
            </w:r>
            <w:r w:rsidR="00445299">
              <w:rPr>
                <w:noProof/>
                <w:webHidden/>
              </w:rPr>
              <w:fldChar w:fldCharType="end"/>
            </w:r>
          </w:hyperlink>
        </w:p>
        <w:p w14:paraId="716EDC2E" w14:textId="14668F7D" w:rsidR="00445299" w:rsidRDefault="00D049A5">
          <w:pPr>
            <w:pStyle w:val="TOC2"/>
            <w:tabs>
              <w:tab w:val="right" w:leader="dot" w:pos="9350"/>
            </w:tabs>
            <w:rPr>
              <w:rFonts w:eastAsiaTheme="minorEastAsia"/>
              <w:noProof/>
              <w:kern w:val="2"/>
              <w14:ligatures w14:val="standardContextual"/>
            </w:rPr>
          </w:pPr>
          <w:hyperlink w:anchor="_Toc175658280" w:history="1">
            <w:r w:rsidR="00445299" w:rsidRPr="00F04477">
              <w:rPr>
                <w:rStyle w:val="Hyperlink"/>
                <w:noProof/>
              </w:rPr>
              <w:t>[SERVER] Section</w:t>
            </w:r>
            <w:r w:rsidR="00445299">
              <w:rPr>
                <w:noProof/>
                <w:webHidden/>
              </w:rPr>
              <w:tab/>
            </w:r>
            <w:r w:rsidR="00445299">
              <w:rPr>
                <w:noProof/>
                <w:webHidden/>
              </w:rPr>
              <w:fldChar w:fldCharType="begin"/>
            </w:r>
            <w:r w:rsidR="00445299">
              <w:rPr>
                <w:noProof/>
                <w:webHidden/>
              </w:rPr>
              <w:instrText xml:space="preserve"> PAGEREF _Toc175658280 \h </w:instrText>
            </w:r>
            <w:r w:rsidR="00445299">
              <w:rPr>
                <w:noProof/>
                <w:webHidden/>
              </w:rPr>
            </w:r>
            <w:r w:rsidR="00445299">
              <w:rPr>
                <w:noProof/>
                <w:webHidden/>
              </w:rPr>
              <w:fldChar w:fldCharType="separate"/>
            </w:r>
            <w:r w:rsidR="00AD3735">
              <w:rPr>
                <w:noProof/>
                <w:webHidden/>
              </w:rPr>
              <w:t>58</w:t>
            </w:r>
            <w:r w:rsidR="00445299">
              <w:rPr>
                <w:noProof/>
                <w:webHidden/>
              </w:rPr>
              <w:fldChar w:fldCharType="end"/>
            </w:r>
          </w:hyperlink>
        </w:p>
        <w:p w14:paraId="4501CE11" w14:textId="074B811D" w:rsidR="00445299" w:rsidRDefault="00D049A5">
          <w:pPr>
            <w:pStyle w:val="TOC2"/>
            <w:tabs>
              <w:tab w:val="right" w:leader="dot" w:pos="9350"/>
            </w:tabs>
            <w:rPr>
              <w:rFonts w:eastAsiaTheme="minorEastAsia"/>
              <w:noProof/>
              <w:kern w:val="2"/>
              <w14:ligatures w14:val="standardContextual"/>
            </w:rPr>
          </w:pPr>
          <w:hyperlink w:anchor="_Toc175658281" w:history="1">
            <w:r w:rsidR="00445299" w:rsidRPr="00F04477">
              <w:rPr>
                <w:rStyle w:val="Hyperlink"/>
                <w:noProof/>
              </w:rPr>
              <w:t>[AUTO_EXCLUDE] Section</w:t>
            </w:r>
            <w:r w:rsidR="00445299">
              <w:rPr>
                <w:noProof/>
                <w:webHidden/>
              </w:rPr>
              <w:tab/>
            </w:r>
            <w:r w:rsidR="00445299">
              <w:rPr>
                <w:noProof/>
                <w:webHidden/>
              </w:rPr>
              <w:fldChar w:fldCharType="begin"/>
            </w:r>
            <w:r w:rsidR="00445299">
              <w:rPr>
                <w:noProof/>
                <w:webHidden/>
              </w:rPr>
              <w:instrText xml:space="preserve"> PAGEREF _Toc175658281 \h </w:instrText>
            </w:r>
            <w:r w:rsidR="00445299">
              <w:rPr>
                <w:noProof/>
                <w:webHidden/>
              </w:rPr>
            </w:r>
            <w:r w:rsidR="00445299">
              <w:rPr>
                <w:noProof/>
                <w:webHidden/>
              </w:rPr>
              <w:fldChar w:fldCharType="separate"/>
            </w:r>
            <w:r w:rsidR="00AD3735">
              <w:rPr>
                <w:noProof/>
                <w:webHidden/>
              </w:rPr>
              <w:t>60</w:t>
            </w:r>
            <w:r w:rsidR="00445299">
              <w:rPr>
                <w:noProof/>
                <w:webHidden/>
              </w:rPr>
              <w:fldChar w:fldCharType="end"/>
            </w:r>
          </w:hyperlink>
        </w:p>
        <w:p w14:paraId="714B37AB" w14:textId="2E770149" w:rsidR="00445299" w:rsidRDefault="00D049A5">
          <w:pPr>
            <w:pStyle w:val="TOC2"/>
            <w:tabs>
              <w:tab w:val="right" w:leader="dot" w:pos="9350"/>
            </w:tabs>
            <w:rPr>
              <w:rFonts w:eastAsiaTheme="minorEastAsia"/>
              <w:noProof/>
              <w:kern w:val="2"/>
              <w14:ligatures w14:val="standardContextual"/>
            </w:rPr>
          </w:pPr>
          <w:hyperlink w:anchor="_Toc175658282" w:history="1">
            <w:r w:rsidR="00445299" w:rsidRPr="00F04477">
              <w:rPr>
                <w:rStyle w:val="Hyperlink"/>
                <w:noProof/>
              </w:rPr>
              <w:t>[ADMIN] Section</w:t>
            </w:r>
            <w:r w:rsidR="00445299">
              <w:rPr>
                <w:noProof/>
                <w:webHidden/>
              </w:rPr>
              <w:tab/>
            </w:r>
            <w:r w:rsidR="00445299">
              <w:rPr>
                <w:noProof/>
                <w:webHidden/>
              </w:rPr>
              <w:fldChar w:fldCharType="begin"/>
            </w:r>
            <w:r w:rsidR="00445299">
              <w:rPr>
                <w:noProof/>
                <w:webHidden/>
              </w:rPr>
              <w:instrText xml:space="preserve"> PAGEREF _Toc175658282 \h </w:instrText>
            </w:r>
            <w:r w:rsidR="00445299">
              <w:rPr>
                <w:noProof/>
                <w:webHidden/>
              </w:rPr>
            </w:r>
            <w:r w:rsidR="00445299">
              <w:rPr>
                <w:noProof/>
                <w:webHidden/>
              </w:rPr>
              <w:fldChar w:fldCharType="separate"/>
            </w:r>
            <w:r w:rsidR="00AD3735">
              <w:rPr>
                <w:noProof/>
                <w:webHidden/>
              </w:rPr>
              <w:t>60</w:t>
            </w:r>
            <w:r w:rsidR="00445299">
              <w:rPr>
                <w:noProof/>
                <w:webHidden/>
              </w:rPr>
              <w:fldChar w:fldCharType="end"/>
            </w:r>
          </w:hyperlink>
        </w:p>
        <w:p w14:paraId="6DA37EA0" w14:textId="6D011779" w:rsidR="00445299" w:rsidRDefault="00D049A5">
          <w:pPr>
            <w:pStyle w:val="TOC2"/>
            <w:tabs>
              <w:tab w:val="right" w:leader="dot" w:pos="9350"/>
            </w:tabs>
            <w:rPr>
              <w:rFonts w:eastAsiaTheme="minorEastAsia"/>
              <w:noProof/>
              <w:kern w:val="2"/>
              <w14:ligatures w14:val="standardContextual"/>
            </w:rPr>
          </w:pPr>
          <w:hyperlink w:anchor="_Toc175658283" w:history="1">
            <w:r w:rsidR="00445299" w:rsidRPr="00F04477">
              <w:rPr>
                <w:rStyle w:val="Hyperlink"/>
                <w:noProof/>
              </w:rPr>
              <w:t>[STATISTICS] Section</w:t>
            </w:r>
            <w:r w:rsidR="00445299">
              <w:rPr>
                <w:noProof/>
                <w:webHidden/>
              </w:rPr>
              <w:tab/>
            </w:r>
            <w:r w:rsidR="00445299">
              <w:rPr>
                <w:noProof/>
                <w:webHidden/>
              </w:rPr>
              <w:fldChar w:fldCharType="begin"/>
            </w:r>
            <w:r w:rsidR="00445299">
              <w:rPr>
                <w:noProof/>
                <w:webHidden/>
              </w:rPr>
              <w:instrText xml:space="preserve"> PAGEREF _Toc175658283 \h </w:instrText>
            </w:r>
            <w:r w:rsidR="00445299">
              <w:rPr>
                <w:noProof/>
                <w:webHidden/>
              </w:rPr>
            </w:r>
            <w:r w:rsidR="00445299">
              <w:rPr>
                <w:noProof/>
                <w:webHidden/>
              </w:rPr>
              <w:fldChar w:fldCharType="separate"/>
            </w:r>
            <w:r w:rsidR="00AD3735">
              <w:rPr>
                <w:noProof/>
                <w:webHidden/>
              </w:rPr>
              <w:t>60</w:t>
            </w:r>
            <w:r w:rsidR="00445299">
              <w:rPr>
                <w:noProof/>
                <w:webHidden/>
              </w:rPr>
              <w:fldChar w:fldCharType="end"/>
            </w:r>
          </w:hyperlink>
        </w:p>
        <w:p w14:paraId="343DA25B" w14:textId="569A7D3A" w:rsidR="00445299" w:rsidRDefault="00D049A5">
          <w:pPr>
            <w:pStyle w:val="TOC2"/>
            <w:tabs>
              <w:tab w:val="right" w:leader="dot" w:pos="9350"/>
            </w:tabs>
            <w:rPr>
              <w:rFonts w:eastAsiaTheme="minorEastAsia"/>
              <w:noProof/>
              <w:kern w:val="2"/>
              <w14:ligatures w14:val="standardContextual"/>
            </w:rPr>
          </w:pPr>
          <w:hyperlink w:anchor="_Toc175658284" w:history="1">
            <w:r w:rsidR="00445299" w:rsidRPr="00F04477">
              <w:rPr>
                <w:rStyle w:val="Hyperlink"/>
                <w:noProof/>
              </w:rPr>
              <w:t>[DEBUG] Section</w:t>
            </w:r>
            <w:r w:rsidR="00445299">
              <w:rPr>
                <w:noProof/>
                <w:webHidden/>
              </w:rPr>
              <w:tab/>
            </w:r>
            <w:r w:rsidR="00445299">
              <w:rPr>
                <w:noProof/>
                <w:webHidden/>
              </w:rPr>
              <w:fldChar w:fldCharType="begin"/>
            </w:r>
            <w:r w:rsidR="00445299">
              <w:rPr>
                <w:noProof/>
                <w:webHidden/>
              </w:rPr>
              <w:instrText xml:space="preserve"> PAGEREF _Toc175658284 \h </w:instrText>
            </w:r>
            <w:r w:rsidR="00445299">
              <w:rPr>
                <w:noProof/>
                <w:webHidden/>
              </w:rPr>
            </w:r>
            <w:r w:rsidR="00445299">
              <w:rPr>
                <w:noProof/>
                <w:webHidden/>
              </w:rPr>
              <w:fldChar w:fldCharType="separate"/>
            </w:r>
            <w:r w:rsidR="00AD3735">
              <w:rPr>
                <w:noProof/>
                <w:webHidden/>
              </w:rPr>
              <w:t>61</w:t>
            </w:r>
            <w:r w:rsidR="00445299">
              <w:rPr>
                <w:noProof/>
                <w:webHidden/>
              </w:rPr>
              <w:fldChar w:fldCharType="end"/>
            </w:r>
          </w:hyperlink>
        </w:p>
        <w:p w14:paraId="3B8A5BFE" w14:textId="08B7AE20" w:rsidR="00445299" w:rsidRDefault="00D049A5">
          <w:pPr>
            <w:pStyle w:val="TOC2"/>
            <w:tabs>
              <w:tab w:val="right" w:leader="dot" w:pos="9350"/>
            </w:tabs>
            <w:rPr>
              <w:rFonts w:eastAsiaTheme="minorEastAsia"/>
              <w:noProof/>
              <w:kern w:val="2"/>
              <w14:ligatures w14:val="standardContextual"/>
            </w:rPr>
          </w:pPr>
          <w:hyperlink w:anchor="_Toc175658285" w:history="1">
            <w:r w:rsidR="00445299" w:rsidRPr="00F04477">
              <w:rPr>
                <w:rStyle w:val="Hyperlink"/>
                <w:noProof/>
              </w:rPr>
              <w:t>[IPG] Section</w:t>
            </w:r>
            <w:r w:rsidR="00445299">
              <w:rPr>
                <w:noProof/>
                <w:webHidden/>
              </w:rPr>
              <w:tab/>
            </w:r>
            <w:r w:rsidR="00445299">
              <w:rPr>
                <w:noProof/>
                <w:webHidden/>
              </w:rPr>
              <w:fldChar w:fldCharType="begin"/>
            </w:r>
            <w:r w:rsidR="00445299">
              <w:rPr>
                <w:noProof/>
                <w:webHidden/>
              </w:rPr>
              <w:instrText xml:space="preserve"> PAGEREF _Toc175658285 \h </w:instrText>
            </w:r>
            <w:r w:rsidR="00445299">
              <w:rPr>
                <w:noProof/>
                <w:webHidden/>
              </w:rPr>
            </w:r>
            <w:r w:rsidR="00445299">
              <w:rPr>
                <w:noProof/>
                <w:webHidden/>
              </w:rPr>
              <w:fldChar w:fldCharType="separate"/>
            </w:r>
            <w:r w:rsidR="00AD3735">
              <w:rPr>
                <w:noProof/>
                <w:webHidden/>
              </w:rPr>
              <w:t>61</w:t>
            </w:r>
            <w:r w:rsidR="00445299">
              <w:rPr>
                <w:noProof/>
                <w:webHidden/>
              </w:rPr>
              <w:fldChar w:fldCharType="end"/>
            </w:r>
          </w:hyperlink>
        </w:p>
        <w:p w14:paraId="45F7FE6F" w14:textId="4268E546" w:rsidR="00445299" w:rsidRDefault="00D049A5">
          <w:pPr>
            <w:pStyle w:val="TOC2"/>
            <w:tabs>
              <w:tab w:val="right" w:leader="dot" w:pos="9350"/>
            </w:tabs>
            <w:rPr>
              <w:rFonts w:eastAsiaTheme="minorEastAsia"/>
              <w:noProof/>
              <w:kern w:val="2"/>
              <w14:ligatures w14:val="standardContextual"/>
            </w:rPr>
          </w:pPr>
          <w:hyperlink w:anchor="_Toc175658286" w:history="1">
            <w:r w:rsidR="00445299" w:rsidRPr="00F04477">
              <w:rPr>
                <w:rStyle w:val="Hyperlink"/>
                <w:noProof/>
              </w:rPr>
              <w:t>[CASSANDRA_DB] Section</w:t>
            </w:r>
            <w:r w:rsidR="00445299">
              <w:rPr>
                <w:noProof/>
                <w:webHidden/>
              </w:rPr>
              <w:tab/>
            </w:r>
            <w:r w:rsidR="00445299">
              <w:rPr>
                <w:noProof/>
                <w:webHidden/>
              </w:rPr>
              <w:fldChar w:fldCharType="begin"/>
            </w:r>
            <w:r w:rsidR="00445299">
              <w:rPr>
                <w:noProof/>
                <w:webHidden/>
              </w:rPr>
              <w:instrText xml:space="preserve"> PAGEREF _Toc175658286 \h </w:instrText>
            </w:r>
            <w:r w:rsidR="00445299">
              <w:rPr>
                <w:noProof/>
                <w:webHidden/>
              </w:rPr>
            </w:r>
            <w:r w:rsidR="00445299">
              <w:rPr>
                <w:noProof/>
                <w:webHidden/>
              </w:rPr>
              <w:fldChar w:fldCharType="separate"/>
            </w:r>
            <w:r w:rsidR="00AD3735">
              <w:rPr>
                <w:noProof/>
                <w:webHidden/>
              </w:rPr>
              <w:t>62</w:t>
            </w:r>
            <w:r w:rsidR="00445299">
              <w:rPr>
                <w:noProof/>
                <w:webHidden/>
              </w:rPr>
              <w:fldChar w:fldCharType="end"/>
            </w:r>
          </w:hyperlink>
        </w:p>
        <w:p w14:paraId="55E8B606" w14:textId="1B50019D" w:rsidR="00445299" w:rsidRDefault="00D049A5">
          <w:pPr>
            <w:pStyle w:val="TOC2"/>
            <w:tabs>
              <w:tab w:val="right" w:leader="dot" w:pos="9350"/>
            </w:tabs>
            <w:rPr>
              <w:rFonts w:eastAsiaTheme="minorEastAsia"/>
              <w:noProof/>
              <w:kern w:val="2"/>
              <w14:ligatures w14:val="standardContextual"/>
            </w:rPr>
          </w:pPr>
          <w:hyperlink w:anchor="_Toc175658287" w:history="1">
            <w:r w:rsidR="00445299" w:rsidRPr="00F04477">
              <w:rPr>
                <w:rStyle w:val="Hyperlink"/>
                <w:noProof/>
              </w:rPr>
              <w:t>[CASSANDRA_SECURE_DB] Section</w:t>
            </w:r>
            <w:r w:rsidR="00445299">
              <w:rPr>
                <w:noProof/>
                <w:webHidden/>
              </w:rPr>
              <w:tab/>
            </w:r>
            <w:r w:rsidR="00445299">
              <w:rPr>
                <w:noProof/>
                <w:webHidden/>
              </w:rPr>
              <w:fldChar w:fldCharType="begin"/>
            </w:r>
            <w:r w:rsidR="00445299">
              <w:rPr>
                <w:noProof/>
                <w:webHidden/>
              </w:rPr>
              <w:instrText xml:space="preserve"> PAGEREF _Toc175658287 \h </w:instrText>
            </w:r>
            <w:r w:rsidR="00445299">
              <w:rPr>
                <w:noProof/>
                <w:webHidden/>
              </w:rPr>
            </w:r>
            <w:r w:rsidR="00445299">
              <w:rPr>
                <w:noProof/>
                <w:webHidden/>
              </w:rPr>
              <w:fldChar w:fldCharType="separate"/>
            </w:r>
            <w:r w:rsidR="00AD3735">
              <w:rPr>
                <w:noProof/>
                <w:webHidden/>
              </w:rPr>
              <w:t>63</w:t>
            </w:r>
            <w:r w:rsidR="00445299">
              <w:rPr>
                <w:noProof/>
                <w:webHidden/>
              </w:rPr>
              <w:fldChar w:fldCharType="end"/>
            </w:r>
          </w:hyperlink>
        </w:p>
        <w:p w14:paraId="5B9BEBE1" w14:textId="16E12F4D" w:rsidR="00445299" w:rsidRDefault="00D049A5">
          <w:pPr>
            <w:pStyle w:val="TOC2"/>
            <w:tabs>
              <w:tab w:val="right" w:leader="dot" w:pos="9350"/>
            </w:tabs>
            <w:rPr>
              <w:rFonts w:eastAsiaTheme="minorEastAsia"/>
              <w:noProof/>
              <w:kern w:val="2"/>
              <w14:ligatures w14:val="standardContextual"/>
            </w:rPr>
          </w:pPr>
          <w:hyperlink w:anchor="_Toc175658288" w:history="1">
            <w:r w:rsidR="00445299" w:rsidRPr="00F04477">
              <w:rPr>
                <w:rStyle w:val="Hyperlink"/>
                <w:noProof/>
              </w:rPr>
              <w:t>[CASSANDRA_PROCESSOR] Section</w:t>
            </w:r>
            <w:r w:rsidR="00445299">
              <w:rPr>
                <w:noProof/>
                <w:webHidden/>
              </w:rPr>
              <w:tab/>
            </w:r>
            <w:r w:rsidR="00445299">
              <w:rPr>
                <w:noProof/>
                <w:webHidden/>
              </w:rPr>
              <w:fldChar w:fldCharType="begin"/>
            </w:r>
            <w:r w:rsidR="00445299">
              <w:rPr>
                <w:noProof/>
                <w:webHidden/>
              </w:rPr>
              <w:instrText xml:space="preserve"> PAGEREF _Toc175658288 \h </w:instrText>
            </w:r>
            <w:r w:rsidR="00445299">
              <w:rPr>
                <w:noProof/>
                <w:webHidden/>
              </w:rPr>
            </w:r>
            <w:r w:rsidR="00445299">
              <w:rPr>
                <w:noProof/>
                <w:webHidden/>
              </w:rPr>
              <w:fldChar w:fldCharType="separate"/>
            </w:r>
            <w:r w:rsidR="00AD3735">
              <w:rPr>
                <w:noProof/>
                <w:webHidden/>
              </w:rPr>
              <w:t>64</w:t>
            </w:r>
            <w:r w:rsidR="00445299">
              <w:rPr>
                <w:noProof/>
                <w:webHidden/>
              </w:rPr>
              <w:fldChar w:fldCharType="end"/>
            </w:r>
          </w:hyperlink>
        </w:p>
        <w:p w14:paraId="07B4FF91" w14:textId="5245B2D3" w:rsidR="00445299" w:rsidRDefault="00D049A5">
          <w:pPr>
            <w:pStyle w:val="TOC2"/>
            <w:tabs>
              <w:tab w:val="right" w:leader="dot" w:pos="9350"/>
            </w:tabs>
            <w:rPr>
              <w:rFonts w:eastAsiaTheme="minorEastAsia"/>
              <w:noProof/>
              <w:kern w:val="2"/>
              <w14:ligatures w14:val="standardContextual"/>
            </w:rPr>
          </w:pPr>
          <w:hyperlink w:anchor="_Toc175658289" w:history="1">
            <w:r w:rsidR="00445299" w:rsidRPr="00F04477">
              <w:rPr>
                <w:rStyle w:val="Hyperlink"/>
                <w:noProof/>
              </w:rPr>
              <w:t>[LMDB_PROCESSOR] Section</w:t>
            </w:r>
            <w:r w:rsidR="00445299">
              <w:rPr>
                <w:noProof/>
                <w:webHidden/>
              </w:rPr>
              <w:tab/>
            </w:r>
            <w:r w:rsidR="00445299">
              <w:rPr>
                <w:noProof/>
                <w:webHidden/>
              </w:rPr>
              <w:fldChar w:fldCharType="begin"/>
            </w:r>
            <w:r w:rsidR="00445299">
              <w:rPr>
                <w:noProof/>
                <w:webHidden/>
              </w:rPr>
              <w:instrText xml:space="preserve"> PAGEREF _Toc175658289 \h </w:instrText>
            </w:r>
            <w:r w:rsidR="00445299">
              <w:rPr>
                <w:noProof/>
                <w:webHidden/>
              </w:rPr>
            </w:r>
            <w:r w:rsidR="00445299">
              <w:rPr>
                <w:noProof/>
                <w:webHidden/>
              </w:rPr>
              <w:fldChar w:fldCharType="separate"/>
            </w:r>
            <w:r w:rsidR="00AD3735">
              <w:rPr>
                <w:noProof/>
                <w:webHidden/>
              </w:rPr>
              <w:t>64</w:t>
            </w:r>
            <w:r w:rsidR="00445299">
              <w:rPr>
                <w:noProof/>
                <w:webHidden/>
              </w:rPr>
              <w:fldChar w:fldCharType="end"/>
            </w:r>
          </w:hyperlink>
        </w:p>
        <w:p w14:paraId="45BD1593" w14:textId="30957EFF" w:rsidR="00445299" w:rsidRDefault="00D049A5">
          <w:pPr>
            <w:pStyle w:val="TOC2"/>
            <w:tabs>
              <w:tab w:val="right" w:leader="dot" w:pos="9350"/>
            </w:tabs>
            <w:rPr>
              <w:rFonts w:eastAsiaTheme="minorEastAsia"/>
              <w:noProof/>
              <w:kern w:val="2"/>
              <w14:ligatures w14:val="standardContextual"/>
            </w:rPr>
          </w:pPr>
          <w:hyperlink w:anchor="_Toc175658290" w:history="1">
            <w:r w:rsidR="00445299" w:rsidRPr="00F04477">
              <w:rPr>
                <w:rStyle w:val="Hyperlink"/>
                <w:noProof/>
              </w:rPr>
              <w:t>[OSG_PROCESSOR] Section</w:t>
            </w:r>
            <w:r w:rsidR="00445299">
              <w:rPr>
                <w:noProof/>
                <w:webHidden/>
              </w:rPr>
              <w:tab/>
            </w:r>
            <w:r w:rsidR="00445299">
              <w:rPr>
                <w:noProof/>
                <w:webHidden/>
              </w:rPr>
              <w:fldChar w:fldCharType="begin"/>
            </w:r>
            <w:r w:rsidR="00445299">
              <w:rPr>
                <w:noProof/>
                <w:webHidden/>
              </w:rPr>
              <w:instrText xml:space="preserve"> PAGEREF _Toc175658290 \h </w:instrText>
            </w:r>
            <w:r w:rsidR="00445299">
              <w:rPr>
                <w:noProof/>
                <w:webHidden/>
              </w:rPr>
            </w:r>
            <w:r w:rsidR="00445299">
              <w:rPr>
                <w:noProof/>
                <w:webHidden/>
              </w:rPr>
              <w:fldChar w:fldCharType="separate"/>
            </w:r>
            <w:r w:rsidR="00AD3735">
              <w:rPr>
                <w:noProof/>
                <w:webHidden/>
              </w:rPr>
              <w:t>64</w:t>
            </w:r>
            <w:r w:rsidR="00445299">
              <w:rPr>
                <w:noProof/>
                <w:webHidden/>
              </w:rPr>
              <w:fldChar w:fldCharType="end"/>
            </w:r>
          </w:hyperlink>
        </w:p>
        <w:p w14:paraId="01F16F37" w14:textId="53D5D884" w:rsidR="00445299" w:rsidRDefault="00D049A5">
          <w:pPr>
            <w:pStyle w:val="TOC2"/>
            <w:tabs>
              <w:tab w:val="right" w:leader="dot" w:pos="9350"/>
            </w:tabs>
            <w:rPr>
              <w:rFonts w:eastAsiaTheme="minorEastAsia"/>
              <w:noProof/>
              <w:kern w:val="2"/>
              <w14:ligatures w14:val="standardContextual"/>
            </w:rPr>
          </w:pPr>
          <w:hyperlink w:anchor="_Toc175658291" w:history="1">
            <w:r w:rsidR="00445299" w:rsidRPr="00F04477">
              <w:rPr>
                <w:rStyle w:val="Hyperlink"/>
                <w:noProof/>
              </w:rPr>
              <w:t>[WGS_PROCESSOR] Section</w:t>
            </w:r>
            <w:r w:rsidR="00445299">
              <w:rPr>
                <w:noProof/>
                <w:webHidden/>
              </w:rPr>
              <w:tab/>
            </w:r>
            <w:r w:rsidR="00445299">
              <w:rPr>
                <w:noProof/>
                <w:webHidden/>
              </w:rPr>
              <w:fldChar w:fldCharType="begin"/>
            </w:r>
            <w:r w:rsidR="00445299">
              <w:rPr>
                <w:noProof/>
                <w:webHidden/>
              </w:rPr>
              <w:instrText xml:space="preserve"> PAGEREF _Toc175658291 \h </w:instrText>
            </w:r>
            <w:r w:rsidR="00445299">
              <w:rPr>
                <w:noProof/>
                <w:webHidden/>
              </w:rPr>
            </w:r>
            <w:r w:rsidR="00445299">
              <w:rPr>
                <w:noProof/>
                <w:webHidden/>
              </w:rPr>
              <w:fldChar w:fldCharType="separate"/>
            </w:r>
            <w:r w:rsidR="00AD3735">
              <w:rPr>
                <w:noProof/>
                <w:webHidden/>
              </w:rPr>
              <w:t>65</w:t>
            </w:r>
            <w:r w:rsidR="00445299">
              <w:rPr>
                <w:noProof/>
                <w:webHidden/>
              </w:rPr>
              <w:fldChar w:fldCharType="end"/>
            </w:r>
          </w:hyperlink>
        </w:p>
        <w:p w14:paraId="2644370C" w14:textId="62C60EEC" w:rsidR="00445299" w:rsidRDefault="00D049A5">
          <w:pPr>
            <w:pStyle w:val="TOC2"/>
            <w:tabs>
              <w:tab w:val="right" w:leader="dot" w:pos="9350"/>
            </w:tabs>
            <w:rPr>
              <w:rFonts w:eastAsiaTheme="minorEastAsia"/>
              <w:noProof/>
              <w:kern w:val="2"/>
              <w14:ligatures w14:val="standardContextual"/>
            </w:rPr>
          </w:pPr>
          <w:hyperlink w:anchor="_Toc175658292" w:history="1">
            <w:r w:rsidR="00445299" w:rsidRPr="00F04477">
              <w:rPr>
                <w:rStyle w:val="Hyperlink"/>
                <w:noProof/>
              </w:rPr>
              <w:t>[SNP_PROCESSOR] Section</w:t>
            </w:r>
            <w:r w:rsidR="00445299">
              <w:rPr>
                <w:noProof/>
                <w:webHidden/>
              </w:rPr>
              <w:tab/>
            </w:r>
            <w:r w:rsidR="00445299">
              <w:rPr>
                <w:noProof/>
                <w:webHidden/>
              </w:rPr>
              <w:fldChar w:fldCharType="begin"/>
            </w:r>
            <w:r w:rsidR="00445299">
              <w:rPr>
                <w:noProof/>
                <w:webHidden/>
              </w:rPr>
              <w:instrText xml:space="preserve"> PAGEREF _Toc175658292 \h </w:instrText>
            </w:r>
            <w:r w:rsidR="00445299">
              <w:rPr>
                <w:noProof/>
                <w:webHidden/>
              </w:rPr>
            </w:r>
            <w:r w:rsidR="00445299">
              <w:rPr>
                <w:noProof/>
                <w:webHidden/>
              </w:rPr>
              <w:fldChar w:fldCharType="separate"/>
            </w:r>
            <w:r w:rsidR="00AD3735">
              <w:rPr>
                <w:noProof/>
                <w:webHidden/>
              </w:rPr>
              <w:t>65</w:t>
            </w:r>
            <w:r w:rsidR="00445299">
              <w:rPr>
                <w:noProof/>
                <w:webHidden/>
              </w:rPr>
              <w:fldChar w:fldCharType="end"/>
            </w:r>
          </w:hyperlink>
        </w:p>
        <w:p w14:paraId="22008554" w14:textId="6BBDC00F" w:rsidR="00445299" w:rsidRDefault="00D049A5">
          <w:pPr>
            <w:pStyle w:val="TOC2"/>
            <w:tabs>
              <w:tab w:val="right" w:leader="dot" w:pos="9350"/>
            </w:tabs>
            <w:rPr>
              <w:rFonts w:eastAsiaTheme="minorEastAsia"/>
              <w:noProof/>
              <w:kern w:val="2"/>
              <w14:ligatures w14:val="standardContextual"/>
            </w:rPr>
          </w:pPr>
          <w:hyperlink w:anchor="_Toc175658293" w:history="1">
            <w:r w:rsidR="00445299" w:rsidRPr="00F04477">
              <w:rPr>
                <w:rStyle w:val="Hyperlink"/>
                <w:noProof/>
              </w:rPr>
              <w:t>[CDD_PROCESSOR] Section</w:t>
            </w:r>
            <w:r w:rsidR="00445299">
              <w:rPr>
                <w:noProof/>
                <w:webHidden/>
              </w:rPr>
              <w:tab/>
            </w:r>
            <w:r w:rsidR="00445299">
              <w:rPr>
                <w:noProof/>
                <w:webHidden/>
              </w:rPr>
              <w:fldChar w:fldCharType="begin"/>
            </w:r>
            <w:r w:rsidR="00445299">
              <w:rPr>
                <w:noProof/>
                <w:webHidden/>
              </w:rPr>
              <w:instrText xml:space="preserve"> PAGEREF _Toc175658293 \h </w:instrText>
            </w:r>
            <w:r w:rsidR="00445299">
              <w:rPr>
                <w:noProof/>
                <w:webHidden/>
              </w:rPr>
            </w:r>
            <w:r w:rsidR="00445299">
              <w:rPr>
                <w:noProof/>
                <w:webHidden/>
              </w:rPr>
              <w:fldChar w:fldCharType="separate"/>
            </w:r>
            <w:r w:rsidR="00AD3735">
              <w:rPr>
                <w:noProof/>
                <w:webHidden/>
              </w:rPr>
              <w:t>66</w:t>
            </w:r>
            <w:r w:rsidR="00445299">
              <w:rPr>
                <w:noProof/>
                <w:webHidden/>
              </w:rPr>
              <w:fldChar w:fldCharType="end"/>
            </w:r>
          </w:hyperlink>
        </w:p>
        <w:p w14:paraId="0907BA51" w14:textId="491C23D3" w:rsidR="00445299" w:rsidRDefault="00D049A5">
          <w:pPr>
            <w:pStyle w:val="TOC2"/>
            <w:tabs>
              <w:tab w:val="right" w:leader="dot" w:pos="9350"/>
            </w:tabs>
            <w:rPr>
              <w:rFonts w:eastAsiaTheme="minorEastAsia"/>
              <w:noProof/>
              <w:kern w:val="2"/>
              <w14:ligatures w14:val="standardContextual"/>
            </w:rPr>
          </w:pPr>
          <w:hyperlink w:anchor="_Toc175658294" w:history="1">
            <w:r w:rsidR="00445299" w:rsidRPr="00F04477">
              <w:rPr>
                <w:rStyle w:val="Hyperlink"/>
                <w:noProof/>
              </w:rPr>
              <w:t>[COUNTERS] Section</w:t>
            </w:r>
            <w:r w:rsidR="00445299">
              <w:rPr>
                <w:noProof/>
                <w:webHidden/>
              </w:rPr>
              <w:tab/>
            </w:r>
            <w:r w:rsidR="00445299">
              <w:rPr>
                <w:noProof/>
                <w:webHidden/>
              </w:rPr>
              <w:fldChar w:fldCharType="begin"/>
            </w:r>
            <w:r w:rsidR="00445299">
              <w:rPr>
                <w:noProof/>
                <w:webHidden/>
              </w:rPr>
              <w:instrText xml:space="preserve"> PAGEREF _Toc175658294 \h </w:instrText>
            </w:r>
            <w:r w:rsidR="00445299">
              <w:rPr>
                <w:noProof/>
                <w:webHidden/>
              </w:rPr>
            </w:r>
            <w:r w:rsidR="00445299">
              <w:rPr>
                <w:noProof/>
                <w:webHidden/>
              </w:rPr>
              <w:fldChar w:fldCharType="separate"/>
            </w:r>
            <w:r w:rsidR="00AD3735">
              <w:rPr>
                <w:noProof/>
                <w:webHidden/>
              </w:rPr>
              <w:t>66</w:t>
            </w:r>
            <w:r w:rsidR="00445299">
              <w:rPr>
                <w:noProof/>
                <w:webHidden/>
              </w:rPr>
              <w:fldChar w:fldCharType="end"/>
            </w:r>
          </w:hyperlink>
        </w:p>
        <w:p w14:paraId="08835DE4" w14:textId="5785BA55" w:rsidR="00445299" w:rsidRDefault="00D049A5">
          <w:pPr>
            <w:pStyle w:val="TOC2"/>
            <w:tabs>
              <w:tab w:val="right" w:leader="dot" w:pos="9350"/>
            </w:tabs>
            <w:rPr>
              <w:rFonts w:eastAsiaTheme="minorEastAsia"/>
              <w:noProof/>
              <w:kern w:val="2"/>
              <w14:ligatures w14:val="standardContextual"/>
            </w:rPr>
          </w:pPr>
          <w:hyperlink w:anchor="_Toc175658295" w:history="1">
            <w:r w:rsidR="00445299" w:rsidRPr="00F04477">
              <w:rPr>
                <w:rStyle w:val="Hyperlink"/>
                <w:noProof/>
              </w:rPr>
              <w:t>[HEALTH] Section</w:t>
            </w:r>
            <w:r w:rsidR="00445299">
              <w:rPr>
                <w:noProof/>
                <w:webHidden/>
              </w:rPr>
              <w:tab/>
            </w:r>
            <w:r w:rsidR="00445299">
              <w:rPr>
                <w:noProof/>
                <w:webHidden/>
              </w:rPr>
              <w:fldChar w:fldCharType="begin"/>
            </w:r>
            <w:r w:rsidR="00445299">
              <w:rPr>
                <w:noProof/>
                <w:webHidden/>
              </w:rPr>
              <w:instrText xml:space="preserve"> PAGEREF _Toc175658295 \h </w:instrText>
            </w:r>
            <w:r w:rsidR="00445299">
              <w:rPr>
                <w:noProof/>
                <w:webHidden/>
              </w:rPr>
            </w:r>
            <w:r w:rsidR="00445299">
              <w:rPr>
                <w:noProof/>
                <w:webHidden/>
              </w:rPr>
              <w:fldChar w:fldCharType="separate"/>
            </w:r>
            <w:r w:rsidR="00AD3735">
              <w:rPr>
                <w:noProof/>
                <w:webHidden/>
              </w:rPr>
              <w:t>67</w:t>
            </w:r>
            <w:r w:rsidR="00445299">
              <w:rPr>
                <w:noProof/>
                <w:webHidden/>
              </w:rPr>
              <w:fldChar w:fldCharType="end"/>
            </w:r>
          </w:hyperlink>
        </w:p>
        <w:p w14:paraId="32B5AA9A" w14:textId="5DE0190E" w:rsidR="00445299" w:rsidRDefault="00D049A5">
          <w:pPr>
            <w:pStyle w:val="TOC2"/>
            <w:tabs>
              <w:tab w:val="right" w:leader="dot" w:pos="9350"/>
            </w:tabs>
            <w:rPr>
              <w:rFonts w:eastAsiaTheme="minorEastAsia"/>
              <w:noProof/>
              <w:kern w:val="2"/>
              <w14:ligatures w14:val="standardContextual"/>
            </w:rPr>
          </w:pPr>
          <w:hyperlink w:anchor="_Toc175658296" w:history="1">
            <w:r w:rsidR="00445299" w:rsidRPr="00F04477">
              <w:rPr>
                <w:rStyle w:val="Hyperlink"/>
                <w:noProof/>
              </w:rPr>
              <w:t>[SSL] Section</w:t>
            </w:r>
            <w:r w:rsidR="00445299">
              <w:rPr>
                <w:noProof/>
                <w:webHidden/>
              </w:rPr>
              <w:tab/>
            </w:r>
            <w:r w:rsidR="00445299">
              <w:rPr>
                <w:noProof/>
                <w:webHidden/>
              </w:rPr>
              <w:fldChar w:fldCharType="begin"/>
            </w:r>
            <w:r w:rsidR="00445299">
              <w:rPr>
                <w:noProof/>
                <w:webHidden/>
              </w:rPr>
              <w:instrText xml:space="preserve"> PAGEREF _Toc175658296 \h </w:instrText>
            </w:r>
            <w:r w:rsidR="00445299">
              <w:rPr>
                <w:noProof/>
                <w:webHidden/>
              </w:rPr>
            </w:r>
            <w:r w:rsidR="00445299">
              <w:rPr>
                <w:noProof/>
                <w:webHidden/>
              </w:rPr>
              <w:fldChar w:fldCharType="separate"/>
            </w:r>
            <w:r w:rsidR="00AD3735">
              <w:rPr>
                <w:noProof/>
                <w:webHidden/>
              </w:rPr>
              <w:t>67</w:t>
            </w:r>
            <w:r w:rsidR="00445299">
              <w:rPr>
                <w:noProof/>
                <w:webHidden/>
              </w:rPr>
              <w:fldChar w:fldCharType="end"/>
            </w:r>
          </w:hyperlink>
        </w:p>
        <w:p w14:paraId="7E5EA750" w14:textId="51222AAD" w:rsidR="00445299" w:rsidRDefault="00D049A5">
          <w:pPr>
            <w:pStyle w:val="TOC2"/>
            <w:tabs>
              <w:tab w:val="right" w:leader="dot" w:pos="9350"/>
            </w:tabs>
            <w:rPr>
              <w:rFonts w:eastAsiaTheme="minorEastAsia"/>
              <w:noProof/>
              <w:kern w:val="2"/>
              <w14:ligatures w14:val="standardContextual"/>
            </w:rPr>
          </w:pPr>
          <w:hyperlink w:anchor="_Toc175658297" w:history="1">
            <w:r w:rsidR="00445299" w:rsidRPr="00F04477">
              <w:rPr>
                <w:rStyle w:val="Hyperlink"/>
                <w:noProof/>
              </w:rPr>
              <w:t>[MY_NCBI] Section</w:t>
            </w:r>
            <w:r w:rsidR="00445299">
              <w:rPr>
                <w:noProof/>
                <w:webHidden/>
              </w:rPr>
              <w:tab/>
            </w:r>
            <w:r w:rsidR="00445299">
              <w:rPr>
                <w:noProof/>
                <w:webHidden/>
              </w:rPr>
              <w:fldChar w:fldCharType="begin"/>
            </w:r>
            <w:r w:rsidR="00445299">
              <w:rPr>
                <w:noProof/>
                <w:webHidden/>
              </w:rPr>
              <w:instrText xml:space="preserve"> PAGEREF _Toc175658297 \h </w:instrText>
            </w:r>
            <w:r w:rsidR="00445299">
              <w:rPr>
                <w:noProof/>
                <w:webHidden/>
              </w:rPr>
            </w:r>
            <w:r w:rsidR="00445299">
              <w:rPr>
                <w:noProof/>
                <w:webHidden/>
              </w:rPr>
              <w:fldChar w:fldCharType="separate"/>
            </w:r>
            <w:r w:rsidR="00AD3735">
              <w:rPr>
                <w:noProof/>
                <w:webHidden/>
              </w:rPr>
              <w:t>68</w:t>
            </w:r>
            <w:r w:rsidR="00445299">
              <w:rPr>
                <w:noProof/>
                <w:webHidden/>
              </w:rPr>
              <w:fldChar w:fldCharType="end"/>
            </w:r>
          </w:hyperlink>
        </w:p>
        <w:p w14:paraId="1045B24F" w14:textId="3FA3B409" w:rsidR="00445299" w:rsidRDefault="00D049A5">
          <w:pPr>
            <w:pStyle w:val="TOC1"/>
            <w:tabs>
              <w:tab w:val="right" w:leader="dot" w:pos="9350"/>
            </w:tabs>
            <w:rPr>
              <w:rFonts w:eastAsiaTheme="minorEastAsia"/>
              <w:noProof/>
              <w:kern w:val="2"/>
              <w14:ligatures w14:val="standardContextual"/>
            </w:rPr>
          </w:pPr>
          <w:hyperlink w:anchor="_Toc175658298" w:history="1">
            <w:r w:rsidR="00445299" w:rsidRPr="00F04477">
              <w:rPr>
                <w:rStyle w:val="Hyperlink"/>
                <w:noProof/>
              </w:rPr>
              <w:t>Appendix</w:t>
            </w:r>
            <w:r w:rsidR="00445299">
              <w:rPr>
                <w:noProof/>
                <w:webHidden/>
              </w:rPr>
              <w:tab/>
            </w:r>
            <w:r w:rsidR="00445299">
              <w:rPr>
                <w:noProof/>
                <w:webHidden/>
              </w:rPr>
              <w:fldChar w:fldCharType="begin"/>
            </w:r>
            <w:r w:rsidR="00445299">
              <w:rPr>
                <w:noProof/>
                <w:webHidden/>
              </w:rPr>
              <w:instrText xml:space="preserve"> PAGEREF _Toc175658298 \h </w:instrText>
            </w:r>
            <w:r w:rsidR="00445299">
              <w:rPr>
                <w:noProof/>
                <w:webHidden/>
              </w:rPr>
            </w:r>
            <w:r w:rsidR="00445299">
              <w:rPr>
                <w:noProof/>
                <w:webHidden/>
              </w:rPr>
              <w:fldChar w:fldCharType="separate"/>
            </w:r>
            <w:r w:rsidR="00AD3735">
              <w:rPr>
                <w:noProof/>
                <w:webHidden/>
              </w:rPr>
              <w:t>70</w:t>
            </w:r>
            <w:r w:rsidR="00445299">
              <w:rPr>
                <w:noProof/>
                <w:webHidden/>
              </w:rPr>
              <w:fldChar w:fldCharType="end"/>
            </w:r>
          </w:hyperlink>
        </w:p>
        <w:p w14:paraId="5CD6391E" w14:textId="78691C0C" w:rsidR="00445299" w:rsidRDefault="00D049A5">
          <w:pPr>
            <w:pStyle w:val="TOC2"/>
            <w:tabs>
              <w:tab w:val="right" w:leader="dot" w:pos="9350"/>
            </w:tabs>
            <w:rPr>
              <w:rFonts w:eastAsiaTheme="minorEastAsia"/>
              <w:noProof/>
              <w:kern w:val="2"/>
              <w14:ligatures w14:val="standardContextual"/>
            </w:rPr>
          </w:pPr>
          <w:hyperlink w:anchor="_Toc175658299" w:history="1">
            <w:r w:rsidR="00445299" w:rsidRPr="00F04477">
              <w:rPr>
                <w:rStyle w:val="Hyperlink"/>
                <w:noProof/>
              </w:rPr>
              <w:t>PSG Processors</w:t>
            </w:r>
            <w:r w:rsidR="00445299">
              <w:rPr>
                <w:noProof/>
                <w:webHidden/>
              </w:rPr>
              <w:tab/>
            </w:r>
            <w:r w:rsidR="00445299">
              <w:rPr>
                <w:noProof/>
                <w:webHidden/>
              </w:rPr>
              <w:fldChar w:fldCharType="begin"/>
            </w:r>
            <w:r w:rsidR="00445299">
              <w:rPr>
                <w:noProof/>
                <w:webHidden/>
              </w:rPr>
              <w:instrText xml:space="preserve"> PAGEREF _Toc175658299 \h </w:instrText>
            </w:r>
            <w:r w:rsidR="00445299">
              <w:rPr>
                <w:noProof/>
                <w:webHidden/>
              </w:rPr>
            </w:r>
            <w:r w:rsidR="00445299">
              <w:rPr>
                <w:noProof/>
                <w:webHidden/>
              </w:rPr>
              <w:fldChar w:fldCharType="separate"/>
            </w:r>
            <w:r w:rsidR="00AD3735">
              <w:rPr>
                <w:noProof/>
                <w:webHidden/>
              </w:rPr>
              <w:t>70</w:t>
            </w:r>
            <w:r w:rsidR="00445299">
              <w:rPr>
                <w:noProof/>
                <w:webHidden/>
              </w:rPr>
              <w:fldChar w:fldCharType="end"/>
            </w:r>
          </w:hyperlink>
        </w:p>
        <w:p w14:paraId="215A2B7C" w14:textId="428F47D8" w:rsidR="00445299" w:rsidRDefault="00D049A5">
          <w:pPr>
            <w:pStyle w:val="TOC2"/>
            <w:tabs>
              <w:tab w:val="right" w:leader="dot" w:pos="9350"/>
            </w:tabs>
            <w:rPr>
              <w:rFonts w:eastAsiaTheme="minorEastAsia"/>
              <w:noProof/>
              <w:kern w:val="2"/>
              <w14:ligatures w14:val="standardContextual"/>
            </w:rPr>
          </w:pPr>
          <w:hyperlink w:anchor="_Toc175658300" w:history="1">
            <w:r w:rsidR="00445299" w:rsidRPr="00F04477">
              <w:rPr>
                <w:rStyle w:val="Hyperlink"/>
                <w:noProof/>
              </w:rPr>
              <w:t>PSG Requests</w:t>
            </w:r>
            <w:r w:rsidR="00445299">
              <w:rPr>
                <w:noProof/>
                <w:webHidden/>
              </w:rPr>
              <w:tab/>
            </w:r>
            <w:r w:rsidR="00445299">
              <w:rPr>
                <w:noProof/>
                <w:webHidden/>
              </w:rPr>
              <w:fldChar w:fldCharType="begin"/>
            </w:r>
            <w:r w:rsidR="00445299">
              <w:rPr>
                <w:noProof/>
                <w:webHidden/>
              </w:rPr>
              <w:instrText xml:space="preserve"> PAGEREF _Toc175658300 \h </w:instrText>
            </w:r>
            <w:r w:rsidR="00445299">
              <w:rPr>
                <w:noProof/>
                <w:webHidden/>
              </w:rPr>
            </w:r>
            <w:r w:rsidR="00445299">
              <w:rPr>
                <w:noProof/>
                <w:webHidden/>
              </w:rPr>
              <w:fldChar w:fldCharType="separate"/>
            </w:r>
            <w:r w:rsidR="00AD3735">
              <w:rPr>
                <w:noProof/>
                <w:webHidden/>
              </w:rPr>
              <w:t>72</w:t>
            </w:r>
            <w:r w:rsidR="00445299">
              <w:rPr>
                <w:noProof/>
                <w:webHidden/>
              </w:rPr>
              <w:fldChar w:fldCharType="end"/>
            </w:r>
          </w:hyperlink>
        </w:p>
        <w:p w14:paraId="1B4309FE" w14:textId="3523F582" w:rsidR="00445299" w:rsidRDefault="00D049A5">
          <w:pPr>
            <w:pStyle w:val="TOC2"/>
            <w:tabs>
              <w:tab w:val="right" w:leader="dot" w:pos="9350"/>
            </w:tabs>
            <w:rPr>
              <w:rFonts w:eastAsiaTheme="minorEastAsia"/>
              <w:noProof/>
              <w:kern w:val="2"/>
              <w14:ligatures w14:val="standardContextual"/>
            </w:rPr>
          </w:pPr>
          <w:hyperlink w:anchor="_Toc175658301" w:history="1">
            <w:r w:rsidR="00445299" w:rsidRPr="00F04477">
              <w:rPr>
                <w:rStyle w:val="Hyperlink"/>
                <w:noProof/>
              </w:rPr>
              <w:t>PSG Timing Collecting</w:t>
            </w:r>
            <w:r w:rsidR="00445299">
              <w:rPr>
                <w:noProof/>
                <w:webHidden/>
              </w:rPr>
              <w:tab/>
            </w:r>
            <w:r w:rsidR="00445299">
              <w:rPr>
                <w:noProof/>
                <w:webHidden/>
              </w:rPr>
              <w:fldChar w:fldCharType="begin"/>
            </w:r>
            <w:r w:rsidR="00445299">
              <w:rPr>
                <w:noProof/>
                <w:webHidden/>
              </w:rPr>
              <w:instrText xml:space="preserve"> PAGEREF _Toc175658301 \h </w:instrText>
            </w:r>
            <w:r w:rsidR="00445299">
              <w:rPr>
                <w:noProof/>
                <w:webHidden/>
              </w:rPr>
            </w:r>
            <w:r w:rsidR="00445299">
              <w:rPr>
                <w:noProof/>
                <w:webHidden/>
              </w:rPr>
              <w:fldChar w:fldCharType="separate"/>
            </w:r>
            <w:r w:rsidR="00AD3735">
              <w:rPr>
                <w:noProof/>
                <w:webHidden/>
              </w:rPr>
              <w:t>73</w:t>
            </w:r>
            <w:r w:rsidR="00445299">
              <w:rPr>
                <w:noProof/>
                <w:webHidden/>
              </w:rPr>
              <w:fldChar w:fldCharType="end"/>
            </w:r>
          </w:hyperlink>
        </w:p>
        <w:p w14:paraId="75E315DC" w14:textId="56747792" w:rsidR="00445299" w:rsidRDefault="00D049A5">
          <w:pPr>
            <w:pStyle w:val="TOC2"/>
            <w:tabs>
              <w:tab w:val="right" w:leader="dot" w:pos="9350"/>
            </w:tabs>
            <w:rPr>
              <w:rFonts w:eastAsiaTheme="minorEastAsia"/>
              <w:noProof/>
              <w:kern w:val="2"/>
              <w14:ligatures w14:val="standardContextual"/>
            </w:rPr>
          </w:pPr>
          <w:hyperlink w:anchor="_Toc175658302" w:history="1">
            <w:r w:rsidR="00445299" w:rsidRPr="00F04477">
              <w:rPr>
                <w:rStyle w:val="Hyperlink"/>
                <w:noProof/>
              </w:rPr>
              <w:t>Exclude Blob API</w:t>
            </w:r>
            <w:r w:rsidR="00445299">
              <w:rPr>
                <w:noProof/>
                <w:webHidden/>
              </w:rPr>
              <w:tab/>
            </w:r>
            <w:r w:rsidR="00445299">
              <w:rPr>
                <w:noProof/>
                <w:webHidden/>
              </w:rPr>
              <w:fldChar w:fldCharType="begin"/>
            </w:r>
            <w:r w:rsidR="00445299">
              <w:rPr>
                <w:noProof/>
                <w:webHidden/>
              </w:rPr>
              <w:instrText xml:space="preserve"> PAGEREF _Toc175658302 \h </w:instrText>
            </w:r>
            <w:r w:rsidR="00445299">
              <w:rPr>
                <w:noProof/>
                <w:webHidden/>
              </w:rPr>
            </w:r>
            <w:r w:rsidR="00445299">
              <w:rPr>
                <w:noProof/>
                <w:webHidden/>
              </w:rPr>
              <w:fldChar w:fldCharType="separate"/>
            </w:r>
            <w:r w:rsidR="00AD3735">
              <w:rPr>
                <w:noProof/>
                <w:webHidden/>
              </w:rPr>
              <w:t>75</w:t>
            </w:r>
            <w:r w:rsidR="00445299">
              <w:rPr>
                <w:noProof/>
                <w:webHidden/>
              </w:rPr>
              <w:fldChar w:fldCharType="end"/>
            </w:r>
          </w:hyperlink>
        </w:p>
        <w:p w14:paraId="23CA88CB" w14:textId="20B6ABCD" w:rsidR="00445299" w:rsidRDefault="00D049A5">
          <w:pPr>
            <w:pStyle w:val="TOC2"/>
            <w:tabs>
              <w:tab w:val="right" w:leader="dot" w:pos="9350"/>
            </w:tabs>
            <w:rPr>
              <w:rFonts w:eastAsiaTheme="minorEastAsia"/>
              <w:noProof/>
              <w:kern w:val="2"/>
              <w14:ligatures w14:val="standardContextual"/>
            </w:rPr>
          </w:pPr>
          <w:hyperlink w:anchor="_Toc175658303" w:history="1">
            <w:r w:rsidR="00445299" w:rsidRPr="00F04477">
              <w:rPr>
                <w:rStyle w:val="Hyperlink"/>
                <w:noProof/>
              </w:rPr>
              <w:t>Alerts API</w:t>
            </w:r>
            <w:r w:rsidR="00445299">
              <w:rPr>
                <w:noProof/>
                <w:webHidden/>
              </w:rPr>
              <w:tab/>
            </w:r>
            <w:r w:rsidR="00445299">
              <w:rPr>
                <w:noProof/>
                <w:webHidden/>
              </w:rPr>
              <w:fldChar w:fldCharType="begin"/>
            </w:r>
            <w:r w:rsidR="00445299">
              <w:rPr>
                <w:noProof/>
                <w:webHidden/>
              </w:rPr>
              <w:instrText xml:space="preserve"> PAGEREF _Toc175658303 \h </w:instrText>
            </w:r>
            <w:r w:rsidR="00445299">
              <w:rPr>
                <w:noProof/>
                <w:webHidden/>
              </w:rPr>
            </w:r>
            <w:r w:rsidR="00445299">
              <w:rPr>
                <w:noProof/>
                <w:webHidden/>
              </w:rPr>
              <w:fldChar w:fldCharType="separate"/>
            </w:r>
            <w:r w:rsidR="00AD3735">
              <w:rPr>
                <w:noProof/>
                <w:webHidden/>
              </w:rPr>
              <w:t>76</w:t>
            </w:r>
            <w:r w:rsidR="00445299">
              <w:rPr>
                <w:noProof/>
                <w:webHidden/>
              </w:rPr>
              <w:fldChar w:fldCharType="end"/>
            </w:r>
          </w:hyperlink>
        </w:p>
        <w:p w14:paraId="2BEE8E91" w14:textId="4F5DAB90" w:rsidR="00445299" w:rsidRDefault="00D049A5">
          <w:pPr>
            <w:pStyle w:val="TOC2"/>
            <w:tabs>
              <w:tab w:val="right" w:leader="dot" w:pos="9350"/>
            </w:tabs>
            <w:rPr>
              <w:rFonts w:eastAsiaTheme="minorEastAsia"/>
              <w:noProof/>
              <w:kern w:val="2"/>
              <w14:ligatures w14:val="standardContextual"/>
            </w:rPr>
          </w:pPr>
          <w:hyperlink w:anchor="_Toc175658304" w:history="1">
            <w:r w:rsidR="00445299" w:rsidRPr="00F04477">
              <w:rPr>
                <w:rStyle w:val="Hyperlink"/>
                <w:noProof/>
              </w:rPr>
              <w:t>Event Counter API</w:t>
            </w:r>
            <w:r w:rsidR="00445299">
              <w:rPr>
                <w:noProof/>
                <w:webHidden/>
              </w:rPr>
              <w:tab/>
            </w:r>
            <w:r w:rsidR="00445299">
              <w:rPr>
                <w:noProof/>
                <w:webHidden/>
              </w:rPr>
              <w:fldChar w:fldCharType="begin"/>
            </w:r>
            <w:r w:rsidR="00445299">
              <w:rPr>
                <w:noProof/>
                <w:webHidden/>
              </w:rPr>
              <w:instrText xml:space="preserve"> PAGEREF _Toc175658304 \h </w:instrText>
            </w:r>
            <w:r w:rsidR="00445299">
              <w:rPr>
                <w:noProof/>
                <w:webHidden/>
              </w:rPr>
            </w:r>
            <w:r w:rsidR="00445299">
              <w:rPr>
                <w:noProof/>
                <w:webHidden/>
              </w:rPr>
              <w:fldChar w:fldCharType="separate"/>
            </w:r>
            <w:r w:rsidR="00AD3735">
              <w:rPr>
                <w:noProof/>
                <w:webHidden/>
              </w:rPr>
              <w:t>76</w:t>
            </w:r>
            <w:r w:rsidR="00445299">
              <w:rPr>
                <w:noProof/>
                <w:webHidden/>
              </w:rPr>
              <w:fldChar w:fldCharType="end"/>
            </w:r>
          </w:hyperlink>
        </w:p>
        <w:p w14:paraId="79E01AB4" w14:textId="47D79DE1" w:rsidR="00445299" w:rsidRDefault="00D049A5">
          <w:pPr>
            <w:pStyle w:val="TOC2"/>
            <w:tabs>
              <w:tab w:val="right" w:leader="dot" w:pos="9350"/>
            </w:tabs>
            <w:rPr>
              <w:rFonts w:eastAsiaTheme="minorEastAsia"/>
              <w:noProof/>
              <w:kern w:val="2"/>
              <w14:ligatures w14:val="standardContextual"/>
            </w:rPr>
          </w:pPr>
          <w:hyperlink w:anchor="_Toc175658305" w:history="1">
            <w:r w:rsidR="00445299" w:rsidRPr="00F04477">
              <w:rPr>
                <w:rStyle w:val="Hyperlink"/>
                <w:noProof/>
              </w:rPr>
              <w:t>Asynchronous socket polling API</w:t>
            </w:r>
            <w:r w:rsidR="00445299">
              <w:rPr>
                <w:noProof/>
                <w:webHidden/>
              </w:rPr>
              <w:tab/>
            </w:r>
            <w:r w:rsidR="00445299">
              <w:rPr>
                <w:noProof/>
                <w:webHidden/>
              </w:rPr>
              <w:fldChar w:fldCharType="begin"/>
            </w:r>
            <w:r w:rsidR="00445299">
              <w:rPr>
                <w:noProof/>
                <w:webHidden/>
              </w:rPr>
              <w:instrText xml:space="preserve"> PAGEREF _Toc175658305 \h </w:instrText>
            </w:r>
            <w:r w:rsidR="00445299">
              <w:rPr>
                <w:noProof/>
                <w:webHidden/>
              </w:rPr>
            </w:r>
            <w:r w:rsidR="00445299">
              <w:rPr>
                <w:noProof/>
                <w:webHidden/>
              </w:rPr>
              <w:fldChar w:fldCharType="separate"/>
            </w:r>
            <w:r w:rsidR="00AD3735">
              <w:rPr>
                <w:noProof/>
                <w:webHidden/>
              </w:rPr>
              <w:t>77</w:t>
            </w:r>
            <w:r w:rsidR="00445299">
              <w:rPr>
                <w:noProof/>
                <w:webHidden/>
              </w:rPr>
              <w:fldChar w:fldCharType="end"/>
            </w:r>
          </w:hyperlink>
        </w:p>
        <w:p w14:paraId="256D56EA" w14:textId="3C042960" w:rsidR="00445299" w:rsidRDefault="00D049A5">
          <w:pPr>
            <w:pStyle w:val="TOC2"/>
            <w:tabs>
              <w:tab w:val="right" w:leader="dot" w:pos="9350"/>
            </w:tabs>
            <w:rPr>
              <w:rFonts w:eastAsiaTheme="minorEastAsia"/>
              <w:noProof/>
              <w:kern w:val="2"/>
              <w14:ligatures w14:val="standardContextual"/>
            </w:rPr>
          </w:pPr>
          <w:hyperlink w:anchor="_Toc175658306" w:history="1">
            <w:r w:rsidR="00445299" w:rsidRPr="00F04477">
              <w:rPr>
                <w:rStyle w:val="Hyperlink"/>
                <w:noProof/>
              </w:rPr>
              <w:t>Handling Non-libuv Events Asynchronously</w:t>
            </w:r>
            <w:r w:rsidR="00445299">
              <w:rPr>
                <w:noProof/>
                <w:webHidden/>
              </w:rPr>
              <w:tab/>
            </w:r>
            <w:r w:rsidR="00445299">
              <w:rPr>
                <w:noProof/>
                <w:webHidden/>
              </w:rPr>
              <w:fldChar w:fldCharType="begin"/>
            </w:r>
            <w:r w:rsidR="00445299">
              <w:rPr>
                <w:noProof/>
                <w:webHidden/>
              </w:rPr>
              <w:instrText xml:space="preserve"> PAGEREF _Toc175658306 \h </w:instrText>
            </w:r>
            <w:r w:rsidR="00445299">
              <w:rPr>
                <w:noProof/>
                <w:webHidden/>
              </w:rPr>
            </w:r>
            <w:r w:rsidR="00445299">
              <w:rPr>
                <w:noProof/>
                <w:webHidden/>
              </w:rPr>
              <w:fldChar w:fldCharType="separate"/>
            </w:r>
            <w:r w:rsidR="00AD3735">
              <w:rPr>
                <w:noProof/>
                <w:webHidden/>
              </w:rPr>
              <w:t>78</w:t>
            </w:r>
            <w:r w:rsidR="00445299">
              <w:rPr>
                <w:noProof/>
                <w:webHidden/>
              </w:rPr>
              <w:fldChar w:fldCharType="end"/>
            </w:r>
          </w:hyperlink>
        </w:p>
        <w:p w14:paraId="6EAC1BA8" w14:textId="34C58650" w:rsidR="00445299" w:rsidRDefault="00D049A5">
          <w:pPr>
            <w:pStyle w:val="TOC2"/>
            <w:tabs>
              <w:tab w:val="right" w:leader="dot" w:pos="9350"/>
            </w:tabs>
            <w:rPr>
              <w:rFonts w:eastAsiaTheme="minorEastAsia"/>
              <w:noProof/>
              <w:kern w:val="2"/>
              <w14:ligatures w14:val="standardContextual"/>
            </w:rPr>
          </w:pPr>
          <w:hyperlink w:anchor="_Toc175658307" w:history="1">
            <w:r w:rsidR="00445299" w:rsidRPr="00F04477">
              <w:rPr>
                <w:rStyle w:val="Hyperlink"/>
                <w:noProof/>
              </w:rPr>
              <w:t>Protocol Diagrams</w:t>
            </w:r>
            <w:r w:rsidR="00445299">
              <w:rPr>
                <w:noProof/>
                <w:webHidden/>
              </w:rPr>
              <w:tab/>
            </w:r>
            <w:r w:rsidR="00445299">
              <w:rPr>
                <w:noProof/>
                <w:webHidden/>
              </w:rPr>
              <w:fldChar w:fldCharType="begin"/>
            </w:r>
            <w:r w:rsidR="00445299">
              <w:rPr>
                <w:noProof/>
                <w:webHidden/>
              </w:rPr>
              <w:instrText xml:space="preserve"> PAGEREF _Toc175658307 \h </w:instrText>
            </w:r>
            <w:r w:rsidR="00445299">
              <w:rPr>
                <w:noProof/>
                <w:webHidden/>
              </w:rPr>
            </w:r>
            <w:r w:rsidR="00445299">
              <w:rPr>
                <w:noProof/>
                <w:webHidden/>
              </w:rPr>
              <w:fldChar w:fldCharType="separate"/>
            </w:r>
            <w:r w:rsidR="00AD3735">
              <w:rPr>
                <w:noProof/>
                <w:webHidden/>
              </w:rPr>
              <w:t>81</w:t>
            </w:r>
            <w:r w:rsidR="00445299">
              <w:rPr>
                <w:noProof/>
                <w:webHidden/>
              </w:rPr>
              <w:fldChar w:fldCharType="end"/>
            </w:r>
          </w:hyperlink>
        </w:p>
        <w:p w14:paraId="5BADF544" w14:textId="50AE3092" w:rsidR="00445299" w:rsidRDefault="00D049A5">
          <w:pPr>
            <w:pStyle w:val="TOC2"/>
            <w:tabs>
              <w:tab w:val="right" w:leader="dot" w:pos="9350"/>
            </w:tabs>
            <w:rPr>
              <w:rFonts w:eastAsiaTheme="minorEastAsia"/>
              <w:noProof/>
              <w:kern w:val="2"/>
              <w14:ligatures w14:val="standardContextual"/>
            </w:rPr>
          </w:pPr>
          <w:hyperlink w:anchor="_Toc175658308" w:history="1">
            <w:r w:rsidR="00445299" w:rsidRPr="00F04477">
              <w:rPr>
                <w:rStyle w:val="Hyperlink"/>
                <w:noProof/>
              </w:rPr>
              <w:t>GetBlob Diagram</w:t>
            </w:r>
            <w:r w:rsidR="00445299">
              <w:rPr>
                <w:noProof/>
                <w:webHidden/>
              </w:rPr>
              <w:tab/>
            </w:r>
            <w:r w:rsidR="00445299">
              <w:rPr>
                <w:noProof/>
                <w:webHidden/>
              </w:rPr>
              <w:fldChar w:fldCharType="begin"/>
            </w:r>
            <w:r w:rsidR="00445299">
              <w:rPr>
                <w:noProof/>
                <w:webHidden/>
              </w:rPr>
              <w:instrText xml:space="preserve"> PAGEREF _Toc175658308 \h </w:instrText>
            </w:r>
            <w:r w:rsidR="00445299">
              <w:rPr>
                <w:noProof/>
                <w:webHidden/>
              </w:rPr>
            </w:r>
            <w:r w:rsidR="00445299">
              <w:rPr>
                <w:noProof/>
                <w:webHidden/>
              </w:rPr>
              <w:fldChar w:fldCharType="separate"/>
            </w:r>
            <w:r w:rsidR="00AD3735">
              <w:rPr>
                <w:noProof/>
                <w:webHidden/>
              </w:rPr>
              <w:t>84</w:t>
            </w:r>
            <w:r w:rsidR="00445299">
              <w:rPr>
                <w:noProof/>
                <w:webHidden/>
              </w:rPr>
              <w:fldChar w:fldCharType="end"/>
            </w:r>
          </w:hyperlink>
        </w:p>
        <w:p w14:paraId="3BA707A5" w14:textId="126D39AB" w:rsidR="00445299" w:rsidRDefault="00D049A5">
          <w:pPr>
            <w:pStyle w:val="TOC2"/>
            <w:tabs>
              <w:tab w:val="right" w:leader="dot" w:pos="9350"/>
            </w:tabs>
            <w:rPr>
              <w:rFonts w:eastAsiaTheme="minorEastAsia"/>
              <w:noProof/>
              <w:kern w:val="2"/>
              <w14:ligatures w14:val="standardContextual"/>
            </w:rPr>
          </w:pPr>
          <w:hyperlink w:anchor="_Toc175658309" w:history="1">
            <w:r w:rsidR="00445299" w:rsidRPr="00F04477">
              <w:rPr>
                <w:rStyle w:val="Hyperlink"/>
                <w:noProof/>
              </w:rPr>
              <w:t>General Server Structure</w:t>
            </w:r>
            <w:r w:rsidR="00445299">
              <w:rPr>
                <w:noProof/>
                <w:webHidden/>
              </w:rPr>
              <w:tab/>
            </w:r>
            <w:r w:rsidR="00445299">
              <w:rPr>
                <w:noProof/>
                <w:webHidden/>
              </w:rPr>
              <w:fldChar w:fldCharType="begin"/>
            </w:r>
            <w:r w:rsidR="00445299">
              <w:rPr>
                <w:noProof/>
                <w:webHidden/>
              </w:rPr>
              <w:instrText xml:space="preserve"> PAGEREF _Toc175658309 \h </w:instrText>
            </w:r>
            <w:r w:rsidR="00445299">
              <w:rPr>
                <w:noProof/>
                <w:webHidden/>
              </w:rPr>
            </w:r>
            <w:r w:rsidR="00445299">
              <w:rPr>
                <w:noProof/>
                <w:webHidden/>
              </w:rPr>
              <w:fldChar w:fldCharType="separate"/>
            </w:r>
            <w:r w:rsidR="00AD3735">
              <w:rPr>
                <w:noProof/>
                <w:webHidden/>
              </w:rPr>
              <w:t>85</w:t>
            </w:r>
            <w:r w:rsidR="00445299">
              <w:rPr>
                <w:noProof/>
                <w:webHidden/>
              </w:rPr>
              <w:fldChar w:fldCharType="end"/>
            </w:r>
          </w:hyperlink>
        </w:p>
        <w:p w14:paraId="11DD2BE5" w14:textId="3C3B51B9" w:rsidR="00445299" w:rsidRDefault="00D049A5">
          <w:pPr>
            <w:pStyle w:val="TOC3"/>
            <w:tabs>
              <w:tab w:val="right" w:leader="dot" w:pos="9350"/>
            </w:tabs>
            <w:rPr>
              <w:rFonts w:eastAsiaTheme="minorEastAsia"/>
              <w:noProof/>
              <w:kern w:val="2"/>
              <w14:ligatures w14:val="standardContextual"/>
            </w:rPr>
          </w:pPr>
          <w:hyperlink w:anchor="_Toc175658310" w:history="1">
            <w:r w:rsidR="00445299" w:rsidRPr="00F04477">
              <w:rPr>
                <w:rStyle w:val="Hyperlink"/>
                <w:noProof/>
              </w:rPr>
              <w:t>Startup</w:t>
            </w:r>
            <w:r w:rsidR="00445299">
              <w:rPr>
                <w:noProof/>
                <w:webHidden/>
              </w:rPr>
              <w:tab/>
            </w:r>
            <w:r w:rsidR="00445299">
              <w:rPr>
                <w:noProof/>
                <w:webHidden/>
              </w:rPr>
              <w:fldChar w:fldCharType="begin"/>
            </w:r>
            <w:r w:rsidR="00445299">
              <w:rPr>
                <w:noProof/>
                <w:webHidden/>
              </w:rPr>
              <w:instrText xml:space="preserve"> PAGEREF _Toc175658310 \h </w:instrText>
            </w:r>
            <w:r w:rsidR="00445299">
              <w:rPr>
                <w:noProof/>
                <w:webHidden/>
              </w:rPr>
            </w:r>
            <w:r w:rsidR="00445299">
              <w:rPr>
                <w:noProof/>
                <w:webHidden/>
              </w:rPr>
              <w:fldChar w:fldCharType="separate"/>
            </w:r>
            <w:r w:rsidR="00AD3735">
              <w:rPr>
                <w:noProof/>
                <w:webHidden/>
              </w:rPr>
              <w:t>85</w:t>
            </w:r>
            <w:r w:rsidR="00445299">
              <w:rPr>
                <w:noProof/>
                <w:webHidden/>
              </w:rPr>
              <w:fldChar w:fldCharType="end"/>
            </w:r>
          </w:hyperlink>
        </w:p>
        <w:p w14:paraId="6CE9B9B2" w14:textId="7C0C2CEC" w:rsidR="00445299" w:rsidRDefault="00D049A5">
          <w:pPr>
            <w:pStyle w:val="TOC3"/>
            <w:tabs>
              <w:tab w:val="right" w:leader="dot" w:pos="9350"/>
            </w:tabs>
            <w:rPr>
              <w:rFonts w:eastAsiaTheme="minorEastAsia"/>
              <w:noProof/>
              <w:kern w:val="2"/>
              <w14:ligatures w14:val="standardContextual"/>
            </w:rPr>
          </w:pPr>
          <w:hyperlink w:anchor="_Toc175658311" w:history="1">
            <w:r w:rsidR="00445299" w:rsidRPr="00F04477">
              <w:rPr>
                <w:rStyle w:val="Hyperlink"/>
                <w:noProof/>
              </w:rPr>
              <w:t>CTcpWorker</w:t>
            </w:r>
            <w:r w:rsidR="00445299">
              <w:rPr>
                <w:noProof/>
                <w:webHidden/>
              </w:rPr>
              <w:tab/>
            </w:r>
            <w:r w:rsidR="00445299">
              <w:rPr>
                <w:noProof/>
                <w:webHidden/>
              </w:rPr>
              <w:fldChar w:fldCharType="begin"/>
            </w:r>
            <w:r w:rsidR="00445299">
              <w:rPr>
                <w:noProof/>
                <w:webHidden/>
              </w:rPr>
              <w:instrText xml:space="preserve"> PAGEREF _Toc175658311 \h </w:instrText>
            </w:r>
            <w:r w:rsidR="00445299">
              <w:rPr>
                <w:noProof/>
                <w:webHidden/>
              </w:rPr>
            </w:r>
            <w:r w:rsidR="00445299">
              <w:rPr>
                <w:noProof/>
                <w:webHidden/>
              </w:rPr>
              <w:fldChar w:fldCharType="separate"/>
            </w:r>
            <w:r w:rsidR="00AD3735">
              <w:rPr>
                <w:noProof/>
                <w:webHidden/>
              </w:rPr>
              <w:t>85</w:t>
            </w:r>
            <w:r w:rsidR="00445299">
              <w:rPr>
                <w:noProof/>
                <w:webHidden/>
              </w:rPr>
              <w:fldChar w:fldCharType="end"/>
            </w:r>
          </w:hyperlink>
        </w:p>
        <w:p w14:paraId="5D85C2C5" w14:textId="5C1131B2" w:rsidR="00445299" w:rsidRDefault="00D049A5">
          <w:pPr>
            <w:pStyle w:val="TOC3"/>
            <w:tabs>
              <w:tab w:val="right" w:leader="dot" w:pos="9350"/>
            </w:tabs>
            <w:rPr>
              <w:rFonts w:eastAsiaTheme="minorEastAsia"/>
              <w:noProof/>
              <w:kern w:val="2"/>
              <w14:ligatures w14:val="standardContextual"/>
            </w:rPr>
          </w:pPr>
          <w:hyperlink w:anchor="_Toc175658312" w:history="1">
            <w:r w:rsidR="00445299" w:rsidRPr="00F04477">
              <w:rPr>
                <w:rStyle w:val="Hyperlink"/>
                <w:noProof/>
              </w:rPr>
              <w:t>CTcpWorkersList</w:t>
            </w:r>
            <w:r w:rsidR="00445299">
              <w:rPr>
                <w:noProof/>
                <w:webHidden/>
              </w:rPr>
              <w:tab/>
            </w:r>
            <w:r w:rsidR="00445299">
              <w:rPr>
                <w:noProof/>
                <w:webHidden/>
              </w:rPr>
              <w:fldChar w:fldCharType="begin"/>
            </w:r>
            <w:r w:rsidR="00445299">
              <w:rPr>
                <w:noProof/>
                <w:webHidden/>
              </w:rPr>
              <w:instrText xml:space="preserve"> PAGEREF _Toc175658312 \h </w:instrText>
            </w:r>
            <w:r w:rsidR="00445299">
              <w:rPr>
                <w:noProof/>
                <w:webHidden/>
              </w:rPr>
            </w:r>
            <w:r w:rsidR="00445299">
              <w:rPr>
                <w:noProof/>
                <w:webHidden/>
              </w:rPr>
              <w:fldChar w:fldCharType="separate"/>
            </w:r>
            <w:r w:rsidR="00AD3735">
              <w:rPr>
                <w:noProof/>
                <w:webHidden/>
              </w:rPr>
              <w:t>85</w:t>
            </w:r>
            <w:r w:rsidR="00445299">
              <w:rPr>
                <w:noProof/>
                <w:webHidden/>
              </w:rPr>
              <w:fldChar w:fldCharType="end"/>
            </w:r>
          </w:hyperlink>
        </w:p>
        <w:p w14:paraId="6F8DE8FD" w14:textId="72909EA1" w:rsidR="00445299" w:rsidRDefault="00D049A5">
          <w:pPr>
            <w:pStyle w:val="TOC3"/>
            <w:tabs>
              <w:tab w:val="right" w:leader="dot" w:pos="9350"/>
            </w:tabs>
            <w:rPr>
              <w:rFonts w:eastAsiaTheme="minorEastAsia"/>
              <w:noProof/>
              <w:kern w:val="2"/>
              <w14:ligatures w14:val="standardContextual"/>
            </w:rPr>
          </w:pPr>
          <w:hyperlink w:anchor="_Toc175658313" w:history="1">
            <w:r w:rsidR="00445299" w:rsidRPr="00F04477">
              <w:rPr>
                <w:rStyle w:val="Hyperlink"/>
                <w:noProof/>
              </w:rPr>
              <w:t>CTcpDaemon</w:t>
            </w:r>
            <w:r w:rsidR="00445299">
              <w:rPr>
                <w:noProof/>
                <w:webHidden/>
              </w:rPr>
              <w:tab/>
            </w:r>
            <w:r w:rsidR="00445299">
              <w:rPr>
                <w:noProof/>
                <w:webHidden/>
              </w:rPr>
              <w:fldChar w:fldCharType="begin"/>
            </w:r>
            <w:r w:rsidR="00445299">
              <w:rPr>
                <w:noProof/>
                <w:webHidden/>
              </w:rPr>
              <w:instrText xml:space="preserve"> PAGEREF _Toc175658313 \h </w:instrText>
            </w:r>
            <w:r w:rsidR="00445299">
              <w:rPr>
                <w:noProof/>
                <w:webHidden/>
              </w:rPr>
            </w:r>
            <w:r w:rsidR="00445299">
              <w:rPr>
                <w:noProof/>
                <w:webHidden/>
              </w:rPr>
              <w:fldChar w:fldCharType="separate"/>
            </w:r>
            <w:r w:rsidR="00AD3735">
              <w:rPr>
                <w:noProof/>
                <w:webHidden/>
              </w:rPr>
              <w:t>85</w:t>
            </w:r>
            <w:r w:rsidR="00445299">
              <w:rPr>
                <w:noProof/>
                <w:webHidden/>
              </w:rPr>
              <w:fldChar w:fldCharType="end"/>
            </w:r>
          </w:hyperlink>
        </w:p>
        <w:p w14:paraId="3230218E" w14:textId="2DA8A257" w:rsidR="00445299" w:rsidRDefault="00D049A5">
          <w:pPr>
            <w:pStyle w:val="TOC3"/>
            <w:tabs>
              <w:tab w:val="right" w:leader="dot" w:pos="9350"/>
            </w:tabs>
            <w:rPr>
              <w:rFonts w:eastAsiaTheme="minorEastAsia"/>
              <w:noProof/>
              <w:kern w:val="2"/>
              <w14:ligatures w14:val="standardContextual"/>
            </w:rPr>
          </w:pPr>
          <w:hyperlink w:anchor="_Toc175658314" w:history="1">
            <w:r w:rsidR="00445299" w:rsidRPr="00F04477">
              <w:rPr>
                <w:rStyle w:val="Hyperlink"/>
                <w:noProof/>
              </w:rPr>
              <w:t>CHttpRequest</w:t>
            </w:r>
            <w:r w:rsidR="00445299">
              <w:rPr>
                <w:noProof/>
                <w:webHidden/>
              </w:rPr>
              <w:tab/>
            </w:r>
            <w:r w:rsidR="00445299">
              <w:rPr>
                <w:noProof/>
                <w:webHidden/>
              </w:rPr>
              <w:fldChar w:fldCharType="begin"/>
            </w:r>
            <w:r w:rsidR="00445299">
              <w:rPr>
                <w:noProof/>
                <w:webHidden/>
              </w:rPr>
              <w:instrText xml:space="preserve"> PAGEREF _Toc175658314 \h </w:instrText>
            </w:r>
            <w:r w:rsidR="00445299">
              <w:rPr>
                <w:noProof/>
                <w:webHidden/>
              </w:rPr>
            </w:r>
            <w:r w:rsidR="00445299">
              <w:rPr>
                <w:noProof/>
                <w:webHidden/>
              </w:rPr>
              <w:fldChar w:fldCharType="separate"/>
            </w:r>
            <w:r w:rsidR="00AD3735">
              <w:rPr>
                <w:noProof/>
                <w:webHidden/>
              </w:rPr>
              <w:t>86</w:t>
            </w:r>
            <w:r w:rsidR="00445299">
              <w:rPr>
                <w:noProof/>
                <w:webHidden/>
              </w:rPr>
              <w:fldChar w:fldCharType="end"/>
            </w:r>
          </w:hyperlink>
        </w:p>
        <w:p w14:paraId="7B8410EF" w14:textId="3471FE00" w:rsidR="00445299" w:rsidRDefault="00D049A5">
          <w:pPr>
            <w:pStyle w:val="TOC3"/>
            <w:tabs>
              <w:tab w:val="right" w:leader="dot" w:pos="9350"/>
            </w:tabs>
            <w:rPr>
              <w:rFonts w:eastAsiaTheme="minorEastAsia"/>
              <w:noProof/>
              <w:kern w:val="2"/>
              <w14:ligatures w14:val="standardContextual"/>
            </w:rPr>
          </w:pPr>
          <w:hyperlink w:anchor="_Toc175658315" w:history="1">
            <w:r w:rsidR="00445299" w:rsidRPr="00F04477">
              <w:rPr>
                <w:rStyle w:val="Hyperlink"/>
                <w:noProof/>
              </w:rPr>
              <w:t>CPSGS_Request</w:t>
            </w:r>
            <w:r w:rsidR="00445299">
              <w:rPr>
                <w:noProof/>
                <w:webHidden/>
              </w:rPr>
              <w:tab/>
            </w:r>
            <w:r w:rsidR="00445299">
              <w:rPr>
                <w:noProof/>
                <w:webHidden/>
              </w:rPr>
              <w:fldChar w:fldCharType="begin"/>
            </w:r>
            <w:r w:rsidR="00445299">
              <w:rPr>
                <w:noProof/>
                <w:webHidden/>
              </w:rPr>
              <w:instrText xml:space="preserve"> PAGEREF _Toc175658315 \h </w:instrText>
            </w:r>
            <w:r w:rsidR="00445299">
              <w:rPr>
                <w:noProof/>
                <w:webHidden/>
              </w:rPr>
            </w:r>
            <w:r w:rsidR="00445299">
              <w:rPr>
                <w:noProof/>
                <w:webHidden/>
              </w:rPr>
              <w:fldChar w:fldCharType="separate"/>
            </w:r>
            <w:r w:rsidR="00AD3735">
              <w:rPr>
                <w:noProof/>
                <w:webHidden/>
              </w:rPr>
              <w:t>86</w:t>
            </w:r>
            <w:r w:rsidR="00445299">
              <w:rPr>
                <w:noProof/>
                <w:webHidden/>
              </w:rPr>
              <w:fldChar w:fldCharType="end"/>
            </w:r>
          </w:hyperlink>
        </w:p>
        <w:p w14:paraId="148AA48D" w14:textId="412AEC44" w:rsidR="00445299" w:rsidRDefault="00D049A5">
          <w:pPr>
            <w:pStyle w:val="TOC3"/>
            <w:tabs>
              <w:tab w:val="right" w:leader="dot" w:pos="9350"/>
            </w:tabs>
            <w:rPr>
              <w:rFonts w:eastAsiaTheme="minorEastAsia"/>
              <w:noProof/>
              <w:kern w:val="2"/>
              <w14:ligatures w14:val="standardContextual"/>
            </w:rPr>
          </w:pPr>
          <w:hyperlink w:anchor="_Toc175658316" w:history="1">
            <w:r w:rsidR="00445299" w:rsidRPr="00F04477">
              <w:rPr>
                <w:rStyle w:val="Hyperlink"/>
                <w:noProof/>
              </w:rPr>
              <w:t>CHttpReply</w:t>
            </w:r>
            <w:r w:rsidR="00445299">
              <w:rPr>
                <w:noProof/>
                <w:webHidden/>
              </w:rPr>
              <w:tab/>
            </w:r>
            <w:r w:rsidR="00445299">
              <w:rPr>
                <w:noProof/>
                <w:webHidden/>
              </w:rPr>
              <w:fldChar w:fldCharType="begin"/>
            </w:r>
            <w:r w:rsidR="00445299">
              <w:rPr>
                <w:noProof/>
                <w:webHidden/>
              </w:rPr>
              <w:instrText xml:space="preserve"> PAGEREF _Toc175658316 \h </w:instrText>
            </w:r>
            <w:r w:rsidR="00445299">
              <w:rPr>
                <w:noProof/>
                <w:webHidden/>
              </w:rPr>
            </w:r>
            <w:r w:rsidR="00445299">
              <w:rPr>
                <w:noProof/>
                <w:webHidden/>
              </w:rPr>
              <w:fldChar w:fldCharType="separate"/>
            </w:r>
            <w:r w:rsidR="00AD3735">
              <w:rPr>
                <w:noProof/>
                <w:webHidden/>
              </w:rPr>
              <w:t>86</w:t>
            </w:r>
            <w:r w:rsidR="00445299">
              <w:rPr>
                <w:noProof/>
                <w:webHidden/>
              </w:rPr>
              <w:fldChar w:fldCharType="end"/>
            </w:r>
          </w:hyperlink>
        </w:p>
        <w:p w14:paraId="25D7754A" w14:textId="12D0C54B" w:rsidR="00445299" w:rsidRDefault="00D049A5">
          <w:pPr>
            <w:pStyle w:val="TOC3"/>
            <w:tabs>
              <w:tab w:val="right" w:leader="dot" w:pos="9350"/>
            </w:tabs>
            <w:rPr>
              <w:rFonts w:eastAsiaTheme="minorEastAsia"/>
              <w:noProof/>
              <w:kern w:val="2"/>
              <w14:ligatures w14:val="standardContextual"/>
            </w:rPr>
          </w:pPr>
          <w:hyperlink w:anchor="_Toc175658317" w:history="1">
            <w:r w:rsidR="00445299" w:rsidRPr="00F04477">
              <w:rPr>
                <w:rStyle w:val="Hyperlink"/>
                <w:noProof/>
              </w:rPr>
              <w:t>CPSGS_Reply</w:t>
            </w:r>
            <w:r w:rsidR="00445299">
              <w:rPr>
                <w:noProof/>
                <w:webHidden/>
              </w:rPr>
              <w:tab/>
            </w:r>
            <w:r w:rsidR="00445299">
              <w:rPr>
                <w:noProof/>
                <w:webHidden/>
              </w:rPr>
              <w:fldChar w:fldCharType="begin"/>
            </w:r>
            <w:r w:rsidR="00445299">
              <w:rPr>
                <w:noProof/>
                <w:webHidden/>
              </w:rPr>
              <w:instrText xml:space="preserve"> PAGEREF _Toc175658317 \h </w:instrText>
            </w:r>
            <w:r w:rsidR="00445299">
              <w:rPr>
                <w:noProof/>
                <w:webHidden/>
              </w:rPr>
            </w:r>
            <w:r w:rsidR="00445299">
              <w:rPr>
                <w:noProof/>
                <w:webHidden/>
              </w:rPr>
              <w:fldChar w:fldCharType="separate"/>
            </w:r>
            <w:r w:rsidR="00AD3735">
              <w:rPr>
                <w:noProof/>
                <w:webHidden/>
              </w:rPr>
              <w:t>86</w:t>
            </w:r>
            <w:r w:rsidR="00445299">
              <w:rPr>
                <w:noProof/>
                <w:webHidden/>
              </w:rPr>
              <w:fldChar w:fldCharType="end"/>
            </w:r>
          </w:hyperlink>
        </w:p>
        <w:p w14:paraId="55BB56F9" w14:textId="1A57E272" w:rsidR="00445299" w:rsidRDefault="00D049A5">
          <w:pPr>
            <w:pStyle w:val="TOC3"/>
            <w:tabs>
              <w:tab w:val="right" w:leader="dot" w:pos="9350"/>
            </w:tabs>
            <w:rPr>
              <w:rFonts w:eastAsiaTheme="minorEastAsia"/>
              <w:noProof/>
              <w:kern w:val="2"/>
              <w14:ligatures w14:val="standardContextual"/>
            </w:rPr>
          </w:pPr>
          <w:hyperlink w:anchor="_Toc175658318" w:history="1">
            <w:r w:rsidR="00445299" w:rsidRPr="00F04477">
              <w:rPr>
                <w:rStyle w:val="Hyperlink"/>
                <w:noProof/>
              </w:rPr>
              <w:t>CHttpConnection</w:t>
            </w:r>
            <w:r w:rsidR="00445299">
              <w:rPr>
                <w:noProof/>
                <w:webHidden/>
              </w:rPr>
              <w:tab/>
            </w:r>
            <w:r w:rsidR="00445299">
              <w:rPr>
                <w:noProof/>
                <w:webHidden/>
              </w:rPr>
              <w:fldChar w:fldCharType="begin"/>
            </w:r>
            <w:r w:rsidR="00445299">
              <w:rPr>
                <w:noProof/>
                <w:webHidden/>
              </w:rPr>
              <w:instrText xml:space="preserve"> PAGEREF _Toc175658318 \h </w:instrText>
            </w:r>
            <w:r w:rsidR="00445299">
              <w:rPr>
                <w:noProof/>
                <w:webHidden/>
              </w:rPr>
            </w:r>
            <w:r w:rsidR="00445299">
              <w:rPr>
                <w:noProof/>
                <w:webHidden/>
              </w:rPr>
              <w:fldChar w:fldCharType="separate"/>
            </w:r>
            <w:r w:rsidR="00AD3735">
              <w:rPr>
                <w:noProof/>
                <w:webHidden/>
              </w:rPr>
              <w:t>86</w:t>
            </w:r>
            <w:r w:rsidR="00445299">
              <w:rPr>
                <w:noProof/>
                <w:webHidden/>
              </w:rPr>
              <w:fldChar w:fldCharType="end"/>
            </w:r>
          </w:hyperlink>
        </w:p>
        <w:p w14:paraId="0F04660D" w14:textId="72D98FCD" w:rsidR="00445299" w:rsidRDefault="00D049A5">
          <w:pPr>
            <w:pStyle w:val="TOC3"/>
            <w:tabs>
              <w:tab w:val="right" w:leader="dot" w:pos="9350"/>
            </w:tabs>
            <w:rPr>
              <w:rFonts w:eastAsiaTheme="minorEastAsia"/>
              <w:noProof/>
              <w:kern w:val="2"/>
              <w14:ligatures w14:val="standardContextual"/>
            </w:rPr>
          </w:pPr>
          <w:hyperlink w:anchor="_Toc175658319" w:history="1">
            <w:r w:rsidR="00445299" w:rsidRPr="00F04477">
              <w:rPr>
                <w:rStyle w:val="Hyperlink"/>
                <w:noProof/>
              </w:rPr>
              <w:t>CHttpProto</w:t>
            </w:r>
            <w:r w:rsidR="00445299">
              <w:rPr>
                <w:noProof/>
                <w:webHidden/>
              </w:rPr>
              <w:tab/>
            </w:r>
            <w:r w:rsidR="00445299">
              <w:rPr>
                <w:noProof/>
                <w:webHidden/>
              </w:rPr>
              <w:fldChar w:fldCharType="begin"/>
            </w:r>
            <w:r w:rsidR="00445299">
              <w:rPr>
                <w:noProof/>
                <w:webHidden/>
              </w:rPr>
              <w:instrText xml:space="preserve"> PAGEREF _Toc175658319 \h </w:instrText>
            </w:r>
            <w:r w:rsidR="00445299">
              <w:rPr>
                <w:noProof/>
                <w:webHidden/>
              </w:rPr>
            </w:r>
            <w:r w:rsidR="00445299">
              <w:rPr>
                <w:noProof/>
                <w:webHidden/>
              </w:rPr>
              <w:fldChar w:fldCharType="separate"/>
            </w:r>
            <w:r w:rsidR="00AD3735">
              <w:rPr>
                <w:noProof/>
                <w:webHidden/>
              </w:rPr>
              <w:t>86</w:t>
            </w:r>
            <w:r w:rsidR="00445299">
              <w:rPr>
                <w:noProof/>
                <w:webHidden/>
              </w:rPr>
              <w:fldChar w:fldCharType="end"/>
            </w:r>
          </w:hyperlink>
        </w:p>
        <w:p w14:paraId="36CBC129" w14:textId="4FABEDB2" w:rsidR="00445299" w:rsidRDefault="00D049A5">
          <w:pPr>
            <w:pStyle w:val="TOC3"/>
            <w:tabs>
              <w:tab w:val="right" w:leader="dot" w:pos="9350"/>
            </w:tabs>
            <w:rPr>
              <w:rFonts w:eastAsiaTheme="minorEastAsia"/>
              <w:noProof/>
              <w:kern w:val="2"/>
              <w14:ligatures w14:val="standardContextual"/>
            </w:rPr>
          </w:pPr>
          <w:hyperlink w:anchor="_Toc175658320" w:history="1">
            <w:r w:rsidR="00445299" w:rsidRPr="00F04477">
              <w:rPr>
                <w:rStyle w:val="Hyperlink"/>
                <w:noProof/>
              </w:rPr>
              <w:t>CHttpDaemon</w:t>
            </w:r>
            <w:r w:rsidR="00445299">
              <w:rPr>
                <w:noProof/>
                <w:webHidden/>
              </w:rPr>
              <w:tab/>
            </w:r>
            <w:r w:rsidR="00445299">
              <w:rPr>
                <w:noProof/>
                <w:webHidden/>
              </w:rPr>
              <w:fldChar w:fldCharType="begin"/>
            </w:r>
            <w:r w:rsidR="00445299">
              <w:rPr>
                <w:noProof/>
                <w:webHidden/>
              </w:rPr>
              <w:instrText xml:space="preserve"> PAGEREF _Toc175658320 \h </w:instrText>
            </w:r>
            <w:r w:rsidR="00445299">
              <w:rPr>
                <w:noProof/>
                <w:webHidden/>
              </w:rPr>
            </w:r>
            <w:r w:rsidR="00445299">
              <w:rPr>
                <w:noProof/>
                <w:webHidden/>
              </w:rPr>
              <w:fldChar w:fldCharType="separate"/>
            </w:r>
            <w:r w:rsidR="00AD3735">
              <w:rPr>
                <w:noProof/>
                <w:webHidden/>
              </w:rPr>
              <w:t>86</w:t>
            </w:r>
            <w:r w:rsidR="00445299">
              <w:rPr>
                <w:noProof/>
                <w:webHidden/>
              </w:rPr>
              <w:fldChar w:fldCharType="end"/>
            </w:r>
          </w:hyperlink>
        </w:p>
        <w:p w14:paraId="41BE23D3" w14:textId="5E8BFE56" w:rsidR="00445299" w:rsidRDefault="00D049A5">
          <w:pPr>
            <w:pStyle w:val="TOC3"/>
            <w:tabs>
              <w:tab w:val="right" w:leader="dot" w:pos="9350"/>
            </w:tabs>
            <w:rPr>
              <w:rFonts w:eastAsiaTheme="minorEastAsia"/>
              <w:noProof/>
              <w:kern w:val="2"/>
              <w14:ligatures w14:val="standardContextual"/>
            </w:rPr>
          </w:pPr>
          <w:hyperlink w:anchor="_Toc175658321" w:history="1">
            <w:r w:rsidR="00445299" w:rsidRPr="00F04477">
              <w:rPr>
                <w:rStyle w:val="Hyperlink"/>
                <w:noProof/>
              </w:rPr>
              <w:t>CPendingOperation</w:t>
            </w:r>
            <w:r w:rsidR="00445299">
              <w:rPr>
                <w:noProof/>
                <w:webHidden/>
              </w:rPr>
              <w:tab/>
            </w:r>
            <w:r w:rsidR="00445299">
              <w:rPr>
                <w:noProof/>
                <w:webHidden/>
              </w:rPr>
              <w:fldChar w:fldCharType="begin"/>
            </w:r>
            <w:r w:rsidR="00445299">
              <w:rPr>
                <w:noProof/>
                <w:webHidden/>
              </w:rPr>
              <w:instrText xml:space="preserve"> PAGEREF _Toc175658321 \h </w:instrText>
            </w:r>
            <w:r w:rsidR="00445299">
              <w:rPr>
                <w:noProof/>
                <w:webHidden/>
              </w:rPr>
            </w:r>
            <w:r w:rsidR="00445299">
              <w:rPr>
                <w:noProof/>
                <w:webHidden/>
              </w:rPr>
              <w:fldChar w:fldCharType="separate"/>
            </w:r>
            <w:r w:rsidR="00AD3735">
              <w:rPr>
                <w:noProof/>
                <w:webHidden/>
              </w:rPr>
              <w:t>87</w:t>
            </w:r>
            <w:r w:rsidR="00445299">
              <w:rPr>
                <w:noProof/>
                <w:webHidden/>
              </w:rPr>
              <w:fldChar w:fldCharType="end"/>
            </w:r>
          </w:hyperlink>
        </w:p>
        <w:p w14:paraId="36713F01" w14:textId="263C040B" w:rsidR="00445299" w:rsidRDefault="00D049A5">
          <w:pPr>
            <w:pStyle w:val="TOC3"/>
            <w:tabs>
              <w:tab w:val="right" w:leader="dot" w:pos="9350"/>
            </w:tabs>
            <w:rPr>
              <w:rFonts w:eastAsiaTheme="minorEastAsia"/>
              <w:noProof/>
              <w:kern w:val="2"/>
              <w14:ligatures w14:val="standardContextual"/>
            </w:rPr>
          </w:pPr>
          <w:hyperlink w:anchor="_Toc175658322" w:history="1">
            <w:r w:rsidR="00445299" w:rsidRPr="00F04477">
              <w:rPr>
                <w:rStyle w:val="Hyperlink"/>
                <w:noProof/>
              </w:rPr>
              <w:t>CPSGS_Dispatcher</w:t>
            </w:r>
            <w:r w:rsidR="00445299">
              <w:rPr>
                <w:noProof/>
                <w:webHidden/>
              </w:rPr>
              <w:tab/>
            </w:r>
            <w:r w:rsidR="00445299">
              <w:rPr>
                <w:noProof/>
                <w:webHidden/>
              </w:rPr>
              <w:fldChar w:fldCharType="begin"/>
            </w:r>
            <w:r w:rsidR="00445299">
              <w:rPr>
                <w:noProof/>
                <w:webHidden/>
              </w:rPr>
              <w:instrText xml:space="preserve"> PAGEREF _Toc175658322 \h </w:instrText>
            </w:r>
            <w:r w:rsidR="00445299">
              <w:rPr>
                <w:noProof/>
                <w:webHidden/>
              </w:rPr>
            </w:r>
            <w:r w:rsidR="00445299">
              <w:rPr>
                <w:noProof/>
                <w:webHidden/>
              </w:rPr>
              <w:fldChar w:fldCharType="separate"/>
            </w:r>
            <w:r w:rsidR="00AD3735">
              <w:rPr>
                <w:noProof/>
                <w:webHidden/>
              </w:rPr>
              <w:t>87</w:t>
            </w:r>
            <w:r w:rsidR="00445299">
              <w:rPr>
                <w:noProof/>
                <w:webHidden/>
              </w:rPr>
              <w:fldChar w:fldCharType="end"/>
            </w:r>
          </w:hyperlink>
        </w:p>
        <w:p w14:paraId="318ACBAD" w14:textId="6F65A6AB" w:rsidR="00445299" w:rsidRDefault="00D049A5">
          <w:pPr>
            <w:pStyle w:val="TOC3"/>
            <w:tabs>
              <w:tab w:val="right" w:leader="dot" w:pos="9350"/>
            </w:tabs>
            <w:rPr>
              <w:rFonts w:eastAsiaTheme="minorEastAsia"/>
              <w:noProof/>
              <w:kern w:val="2"/>
              <w14:ligatures w14:val="standardContextual"/>
            </w:rPr>
          </w:pPr>
          <w:hyperlink w:anchor="_Toc175658323" w:history="1">
            <w:r w:rsidR="00445299" w:rsidRPr="00F04477">
              <w:rPr>
                <w:rStyle w:val="Hyperlink"/>
                <w:noProof/>
              </w:rPr>
              <w:t>New Connection Flow</w:t>
            </w:r>
            <w:r w:rsidR="00445299">
              <w:rPr>
                <w:noProof/>
                <w:webHidden/>
              </w:rPr>
              <w:tab/>
            </w:r>
            <w:r w:rsidR="00445299">
              <w:rPr>
                <w:noProof/>
                <w:webHidden/>
              </w:rPr>
              <w:fldChar w:fldCharType="begin"/>
            </w:r>
            <w:r w:rsidR="00445299">
              <w:rPr>
                <w:noProof/>
                <w:webHidden/>
              </w:rPr>
              <w:instrText xml:space="preserve"> PAGEREF _Toc175658323 \h </w:instrText>
            </w:r>
            <w:r w:rsidR="00445299">
              <w:rPr>
                <w:noProof/>
                <w:webHidden/>
              </w:rPr>
            </w:r>
            <w:r w:rsidR="00445299">
              <w:rPr>
                <w:noProof/>
                <w:webHidden/>
              </w:rPr>
              <w:fldChar w:fldCharType="separate"/>
            </w:r>
            <w:r w:rsidR="00AD3735">
              <w:rPr>
                <w:noProof/>
                <w:webHidden/>
              </w:rPr>
              <w:t>87</w:t>
            </w:r>
            <w:r w:rsidR="00445299">
              <w:rPr>
                <w:noProof/>
                <w:webHidden/>
              </w:rPr>
              <w:fldChar w:fldCharType="end"/>
            </w:r>
          </w:hyperlink>
        </w:p>
        <w:p w14:paraId="34B47C2C" w14:textId="03859CEE" w:rsidR="00445299" w:rsidRDefault="00D049A5">
          <w:pPr>
            <w:pStyle w:val="TOC3"/>
            <w:tabs>
              <w:tab w:val="right" w:leader="dot" w:pos="9350"/>
            </w:tabs>
            <w:rPr>
              <w:rFonts w:eastAsiaTheme="minorEastAsia"/>
              <w:noProof/>
              <w:kern w:val="2"/>
              <w14:ligatures w14:val="standardContextual"/>
            </w:rPr>
          </w:pPr>
          <w:hyperlink w:anchor="_Toc175658324" w:history="1">
            <w:r w:rsidR="00445299" w:rsidRPr="00F04477">
              <w:rPr>
                <w:rStyle w:val="Hyperlink"/>
                <w:noProof/>
              </w:rPr>
              <w:t>Request Flow</w:t>
            </w:r>
            <w:r w:rsidR="00445299">
              <w:rPr>
                <w:noProof/>
                <w:webHidden/>
              </w:rPr>
              <w:tab/>
            </w:r>
            <w:r w:rsidR="00445299">
              <w:rPr>
                <w:noProof/>
                <w:webHidden/>
              </w:rPr>
              <w:fldChar w:fldCharType="begin"/>
            </w:r>
            <w:r w:rsidR="00445299">
              <w:rPr>
                <w:noProof/>
                <w:webHidden/>
              </w:rPr>
              <w:instrText xml:space="preserve"> PAGEREF _Toc175658324 \h </w:instrText>
            </w:r>
            <w:r w:rsidR="00445299">
              <w:rPr>
                <w:noProof/>
                <w:webHidden/>
              </w:rPr>
            </w:r>
            <w:r w:rsidR="00445299">
              <w:rPr>
                <w:noProof/>
                <w:webHidden/>
              </w:rPr>
              <w:fldChar w:fldCharType="separate"/>
            </w:r>
            <w:r w:rsidR="00AD3735">
              <w:rPr>
                <w:noProof/>
                <w:webHidden/>
              </w:rPr>
              <w:t>88</w:t>
            </w:r>
            <w:r w:rsidR="00445299">
              <w:rPr>
                <w:noProof/>
                <w:webHidden/>
              </w:rPr>
              <w:fldChar w:fldCharType="end"/>
            </w:r>
          </w:hyperlink>
        </w:p>
        <w:p w14:paraId="0B0C730A" w14:textId="19A6EF06" w:rsidR="00445299" w:rsidRDefault="00D049A5">
          <w:pPr>
            <w:pStyle w:val="TOC3"/>
            <w:tabs>
              <w:tab w:val="right" w:leader="dot" w:pos="9350"/>
            </w:tabs>
            <w:rPr>
              <w:rFonts w:eastAsiaTheme="minorEastAsia"/>
              <w:noProof/>
              <w:kern w:val="2"/>
              <w14:ligatures w14:val="standardContextual"/>
            </w:rPr>
          </w:pPr>
          <w:hyperlink w:anchor="_Toc175658325" w:history="1">
            <w:r w:rsidR="00445299" w:rsidRPr="00F04477">
              <w:rPr>
                <w:rStyle w:val="Hyperlink"/>
                <w:noProof/>
              </w:rPr>
              <w:t>Handling Request In Synchronous Manner</w:t>
            </w:r>
            <w:r w:rsidR="00445299">
              <w:rPr>
                <w:noProof/>
                <w:webHidden/>
              </w:rPr>
              <w:tab/>
            </w:r>
            <w:r w:rsidR="00445299">
              <w:rPr>
                <w:noProof/>
                <w:webHidden/>
              </w:rPr>
              <w:fldChar w:fldCharType="begin"/>
            </w:r>
            <w:r w:rsidR="00445299">
              <w:rPr>
                <w:noProof/>
                <w:webHidden/>
              </w:rPr>
              <w:instrText xml:space="preserve"> PAGEREF _Toc175658325 \h </w:instrText>
            </w:r>
            <w:r w:rsidR="00445299">
              <w:rPr>
                <w:noProof/>
                <w:webHidden/>
              </w:rPr>
            </w:r>
            <w:r w:rsidR="00445299">
              <w:rPr>
                <w:noProof/>
                <w:webHidden/>
              </w:rPr>
              <w:fldChar w:fldCharType="separate"/>
            </w:r>
            <w:r w:rsidR="00AD3735">
              <w:rPr>
                <w:noProof/>
                <w:webHidden/>
              </w:rPr>
              <w:t>89</w:t>
            </w:r>
            <w:r w:rsidR="00445299">
              <w:rPr>
                <w:noProof/>
                <w:webHidden/>
              </w:rPr>
              <w:fldChar w:fldCharType="end"/>
            </w:r>
          </w:hyperlink>
        </w:p>
        <w:p w14:paraId="77A5EBF2" w14:textId="4B5706B2" w:rsidR="00445299" w:rsidRDefault="00D049A5">
          <w:pPr>
            <w:pStyle w:val="TOC3"/>
            <w:tabs>
              <w:tab w:val="right" w:leader="dot" w:pos="9350"/>
            </w:tabs>
            <w:rPr>
              <w:rFonts w:eastAsiaTheme="minorEastAsia"/>
              <w:noProof/>
              <w:kern w:val="2"/>
              <w14:ligatures w14:val="standardContextual"/>
            </w:rPr>
          </w:pPr>
          <w:hyperlink w:anchor="_Toc175658326" w:history="1">
            <w:r w:rsidR="00445299" w:rsidRPr="00F04477">
              <w:rPr>
                <w:rStyle w:val="Hyperlink"/>
                <w:noProof/>
              </w:rPr>
              <w:t>Handling Request In Asynchronous Manner</w:t>
            </w:r>
            <w:r w:rsidR="00445299">
              <w:rPr>
                <w:noProof/>
                <w:webHidden/>
              </w:rPr>
              <w:tab/>
            </w:r>
            <w:r w:rsidR="00445299">
              <w:rPr>
                <w:noProof/>
                <w:webHidden/>
              </w:rPr>
              <w:fldChar w:fldCharType="begin"/>
            </w:r>
            <w:r w:rsidR="00445299">
              <w:rPr>
                <w:noProof/>
                <w:webHidden/>
              </w:rPr>
              <w:instrText xml:space="preserve"> PAGEREF _Toc175658326 \h </w:instrText>
            </w:r>
            <w:r w:rsidR="00445299">
              <w:rPr>
                <w:noProof/>
                <w:webHidden/>
              </w:rPr>
            </w:r>
            <w:r w:rsidR="00445299">
              <w:rPr>
                <w:noProof/>
                <w:webHidden/>
              </w:rPr>
              <w:fldChar w:fldCharType="separate"/>
            </w:r>
            <w:r w:rsidR="00AD3735">
              <w:rPr>
                <w:noProof/>
                <w:webHidden/>
              </w:rPr>
              <w:t>90</w:t>
            </w:r>
            <w:r w:rsidR="00445299">
              <w:rPr>
                <w:noProof/>
                <w:webHidden/>
              </w:rPr>
              <w:fldChar w:fldCharType="end"/>
            </w:r>
          </w:hyperlink>
        </w:p>
        <w:p w14:paraId="1216F5B2" w14:textId="33598E4A"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175658238"/>
      <w:proofErr w:type="spellStart"/>
      <w:r>
        <w:lastRenderedPageBreak/>
        <w:t>Pubseq</w:t>
      </w:r>
      <w:proofErr w:type="spellEnd"/>
      <w:r>
        <w:t xml:space="preserve">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proofErr w:type="spellStart"/>
      <w:r w:rsidR="00E137F4">
        <w:t>Pubseq</w:t>
      </w:r>
      <w:proofErr w:type="spellEnd"/>
      <w:r w:rsidR="00E137F4">
        <w:t xml:space="preserve">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 xml:space="preserve">accession </w:t>
      </w:r>
      <w:proofErr w:type="gramStart"/>
      <w:r>
        <w:t>resolution</w:t>
      </w:r>
      <w:proofErr w:type="gramEnd"/>
    </w:p>
    <w:p w14:paraId="0371E4AC" w14:textId="19F61FD5" w:rsidR="00E137F4" w:rsidRDefault="00E137F4" w:rsidP="00897681">
      <w:pPr>
        <w:pStyle w:val="ListParagraph"/>
        <w:numPr>
          <w:ilvl w:val="0"/>
          <w:numId w:val="2"/>
        </w:numPr>
        <w:jc w:val="both"/>
      </w:pPr>
      <w:r>
        <w:t>blobs</w:t>
      </w:r>
      <w:r w:rsidR="00791440">
        <w:t xml:space="preserve"> retrieval </w:t>
      </w:r>
      <w:r w:rsidR="0079184F">
        <w:t xml:space="preserve">based on accession or on blob </w:t>
      </w:r>
      <w:proofErr w:type="gramStart"/>
      <w:r w:rsidR="0079184F">
        <w:t>identification</w:t>
      </w:r>
      <w:proofErr w:type="gramEnd"/>
    </w:p>
    <w:p w14:paraId="122FEC46" w14:textId="1842CF30" w:rsidR="0079184F" w:rsidRDefault="0079184F" w:rsidP="00897681">
      <w:pPr>
        <w:pStyle w:val="ListParagraph"/>
        <w:numPr>
          <w:ilvl w:val="0"/>
          <w:numId w:val="2"/>
        </w:numPr>
        <w:jc w:val="both"/>
      </w:pPr>
      <w:r>
        <w:t xml:space="preserve">named annotations </w:t>
      </w:r>
      <w:proofErr w:type="gramStart"/>
      <w:r>
        <w:t>retrieval</w:t>
      </w:r>
      <w:proofErr w:type="gramEnd"/>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proofErr w:type="spellStart"/>
      <w:r w:rsidR="00E137F4">
        <w:t>Pubseq</w:t>
      </w:r>
      <w:proofErr w:type="spellEnd"/>
      <w:r w:rsidR="00E137F4">
        <w:t xml:space="preserve">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 xml:space="preserve">standard C++ toolkit </w:t>
      </w:r>
      <w:proofErr w:type="gramStart"/>
      <w:r w:rsidR="009311FC">
        <w:t>facilities</w:t>
      </w:r>
      <w:proofErr w:type="gramEnd"/>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175658239"/>
      <w:r>
        <w:lastRenderedPageBreak/>
        <w:t>Overview</w:t>
      </w:r>
      <w:bookmarkEnd w:id="1"/>
    </w:p>
    <w:p w14:paraId="329288D9" w14:textId="77777777" w:rsidR="0063177B" w:rsidRDefault="0063177B" w:rsidP="006B0FD4"/>
    <w:p w14:paraId="465B34CB" w14:textId="5AD182C4" w:rsidR="006B0FD4" w:rsidRDefault="006B0FD4" w:rsidP="006B0FD4">
      <w:r>
        <w:t xml:space="preserve">Basically, the </w:t>
      </w:r>
      <w:proofErr w:type="spellStart"/>
      <w:r>
        <w:t>Pubseq</w:t>
      </w:r>
      <w:proofErr w:type="spellEnd"/>
      <w:r>
        <w:t xml:space="preserve"> Gateway server is stateless and operates in request – response mode.</w:t>
      </w:r>
    </w:p>
    <w:p w14:paraId="3FA9FF52" w14:textId="493E30A0" w:rsidR="008B1D1E" w:rsidRDefault="008B1D1E">
      <w:r>
        <w:t xml:space="preserve">The diagram below shows the main actors and entities involved into a typical </w:t>
      </w:r>
      <w:proofErr w:type="spellStart"/>
      <w:r w:rsidR="006B0FD4">
        <w:t>Pubseq</w:t>
      </w:r>
      <w:proofErr w:type="spellEnd"/>
      <w:r w:rsidR="006B0FD4">
        <w:t xml:space="preserve">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232pt" o:ole="">
            <v:imagedata r:id="rId11" o:title=""/>
          </v:shape>
          <o:OLEObject Type="Embed" ProgID="Visio.Drawing.15" ShapeID="_x0000_i1025" DrawAspect="Content" ObjectID="_1790758438"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proofErr w:type="spellStart"/>
      <w:r w:rsidR="00615DC7">
        <w:t>Pubseq</w:t>
      </w:r>
      <w:proofErr w:type="spellEnd"/>
      <w:r w:rsidR="00615DC7">
        <w:t xml:space="preserve">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 xml:space="preserve">The modern PSG server supports an infrastructure for processors. A processor is a C++ class which follows a certain interface. The notion of processors allows to add the other data sources on top of Cassandra and LMDB. In </w:t>
      </w:r>
      <w:proofErr w:type="gramStart"/>
      <w:r>
        <w:t>fact</w:t>
      </w:r>
      <w:proofErr w:type="gramEnd"/>
      <w:r>
        <w:t xml:space="preserve">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175658240"/>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28C4923F" w:rsidR="00C441D4" w:rsidRDefault="006253E6" w:rsidP="00624E6E">
      <w:pPr>
        <w:jc w:val="both"/>
      </w:pPr>
      <w:r>
        <w:t xml:space="preserve">The </w:t>
      </w:r>
      <w:r w:rsidR="002C4969">
        <w:pgNum/>
      </w:r>
      <w:r w:rsidR="002C4969">
        <w:t>hen</w:t>
      </w:r>
      <w:r w:rsidR="002C4969">
        <w:pgNum/>
      </w:r>
      <w:proofErr w:type="spellStart"/>
      <w:r w:rsidR="002C4969">
        <w:t>pria</w:t>
      </w:r>
      <w:proofErr w:type="spellEnd"/>
      <w:r>
        <w:t xml:space="preserve"> </w:t>
      </w:r>
      <w:r w:rsidR="00C441D4">
        <w:t xml:space="preserve">are standard HTTP 1.1 or HTTP/2 replies however in </w:t>
      </w:r>
      <w:r w:rsidR="0058631B">
        <w:t>most of the</w:t>
      </w:r>
      <w:r w:rsidR="00C441D4">
        <w:t xml:space="preserve"> cases the reply body introduces a </w:t>
      </w:r>
      <w:proofErr w:type="gramStart"/>
      <w:r w:rsidR="00C441D4">
        <w:t>higher level</w:t>
      </w:r>
      <w:proofErr w:type="gramEnd"/>
      <w:r w:rsidR="00C441D4">
        <w:t xml:space="preserve"> structure which is called PSG protocol. The PSG protocol is comprised out of </w:t>
      </w:r>
      <w:proofErr w:type="gramStart"/>
      <w:r w:rsidR="00C441D4">
        <w:t>reply</w:t>
      </w:r>
      <w:proofErr w:type="gramEnd"/>
      <w:r w:rsidR="00C441D4">
        <w:t xml:space="preserve">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175658241"/>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5197B2A8"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r w:rsidR="002C4969">
        <w:pgNum/>
      </w:r>
      <w:r w:rsidR="002C4969">
        <w:t>hen</w:t>
      </w:r>
      <w:r w:rsidR="002C4969">
        <w:pgNum/>
      </w:r>
      <w:proofErr w:type="spellStart"/>
      <w:r w:rsidR="002C4969">
        <w:t>pria</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0B68A0DB" w:rsidR="00F26E22" w:rsidRDefault="006C6111" w:rsidP="00E4722E">
      <w:pPr>
        <w:jc w:val="center"/>
      </w:pPr>
      <w:r>
        <w:rPr>
          <w:noProof/>
        </w:rPr>
        <w:lastRenderedPageBreak/>
        <w:drawing>
          <wp:inline distT="0" distB="0" distL="0" distR="0" wp14:anchorId="47EFB033" wp14:editId="514768AC">
            <wp:extent cx="3389630" cy="82296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89630" cy="8229600"/>
                    </a:xfrm>
                    <a:prstGeom prst="rect">
                      <a:avLst/>
                    </a:prstGeom>
                  </pic:spPr>
                </pic:pic>
              </a:graphicData>
            </a:graphic>
          </wp:inline>
        </w:drawing>
      </w:r>
    </w:p>
    <w:p w14:paraId="7BE408A2" w14:textId="787B7749" w:rsidR="00871262" w:rsidRDefault="00E4722E" w:rsidP="00FE2E5E">
      <w:pPr>
        <w:jc w:val="both"/>
      </w:pPr>
      <w:r>
        <w:lastRenderedPageBreak/>
        <w:t xml:space="preserve">Each PSG chunk uses a fixed prefix and then a set of URL-like </w:t>
      </w:r>
      <w:r w:rsidR="002C4969">
        <w:pgNum/>
      </w:r>
      <w:r w:rsidR="002C4969">
        <w:t>hen</w:t>
      </w:r>
      <w:r w:rsidR="002C4969">
        <w:pgNum/>
      </w:r>
      <w:proofErr w:type="spellStart"/>
      <w:r w:rsidR="002C4969">
        <w:t>priat</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w:t>
      </w:r>
      <w:proofErr w:type="spellStart"/>
      <w:r w:rsidR="00C5318C">
        <w:t>json</w:t>
      </w:r>
      <w:proofErr w:type="spellEnd"/>
      <w:r w:rsidR="00C5318C">
        <w:t xml:space="preserve"> or a </w:t>
      </w:r>
      <w:proofErr w:type="spellStart"/>
      <w:r w:rsidR="00C5318C">
        <w:t>protobuf</w:t>
      </w:r>
      <w:proofErr w:type="spellEnd"/>
      <w:r w:rsidR="00C5318C">
        <w:t xml:space="preserve">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w:t>
      </w:r>
      <w:proofErr w:type="spellStart"/>
      <w:r w:rsidR="004032D3">
        <w:t>json</w:t>
      </w:r>
      <w:proofErr w:type="spellEnd"/>
      <w:r w:rsidR="004032D3">
        <w:t xml:space="preserve"> or a binary content in case of </w:t>
      </w:r>
      <w:proofErr w:type="spellStart"/>
      <w:r w:rsidR="004032D3">
        <w:t>protobuf</w:t>
      </w:r>
      <w:proofErr w:type="spellEnd"/>
      <w:r w:rsidR="004032D3">
        <w:t>.</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 xml:space="preserve">The provided data are always in </w:t>
      </w:r>
      <w:proofErr w:type="spellStart"/>
      <w:r w:rsidR="00764D31">
        <w:t>json</w:t>
      </w:r>
      <w:proofErr w:type="spellEnd"/>
      <w:r w:rsidR="00764D31">
        <w:t xml:space="preserve"> </w:t>
      </w:r>
      <w:proofErr w:type="gramStart"/>
      <w:r w:rsidR="00764D31">
        <w:t>format</w:t>
      </w:r>
      <w:proofErr w:type="gramEnd"/>
      <w:r w:rsidR="00764D31">
        <w:t xml:space="preserve">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r w:rsidR="00AF0E17">
        <w:t xml:space="preserve"> Note that the </w:t>
      </w:r>
      <w:proofErr w:type="spellStart"/>
      <w:r w:rsidR="00AF0E17">
        <w:t>sent_seconds_ago</w:t>
      </w:r>
      <w:proofErr w:type="spellEnd"/>
      <w:r w:rsidR="00AF0E17">
        <w:t xml:space="preserve"> </w:t>
      </w:r>
      <w:r w:rsidR="00104986">
        <w:t xml:space="preserve">and </w:t>
      </w:r>
      <w:proofErr w:type="spellStart"/>
      <w:r w:rsidR="00104986">
        <w:t>time_until_resend</w:t>
      </w:r>
      <w:proofErr w:type="spellEnd"/>
      <w:r w:rsidR="00104986">
        <w:t xml:space="preserve">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w:t>
      </w:r>
      <w:proofErr w:type="gramStart"/>
      <w:r w:rsidR="00FF1EF2">
        <w:t>version</w:t>
      </w:r>
      <w:proofErr w:type="gramEnd"/>
      <w:r w:rsidR="00FF1EF2">
        <w:t xml:space="preserve">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 xml:space="preserve">The </w:t>
      </w:r>
      <w:proofErr w:type="spellStart"/>
      <w:r>
        <w:t>AccVerHistoryChunk</w:t>
      </w:r>
      <w:proofErr w:type="spellEnd"/>
      <w:r>
        <w:t xml:space="preserve">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 xml:space="preserve">Each </w:t>
      </w:r>
      <w:proofErr w:type="spellStart"/>
      <w:r>
        <w:t>AccVerHistoryChunk</w:t>
      </w:r>
      <w:proofErr w:type="spellEnd"/>
      <w:r>
        <w:t xml:space="preserve"> is followed by a </w:t>
      </w:r>
      <w:proofErr w:type="spellStart"/>
      <w:r>
        <w:t>AccVerHistoryFinalChunk</w:t>
      </w:r>
      <w:proofErr w:type="spellEnd"/>
      <w:r>
        <w:t xml:space="preserve">. The final chunk tells the total number of chunks sent about the </w:t>
      </w:r>
      <w:proofErr w:type="spellStart"/>
      <w:r>
        <w:t>item_id</w:t>
      </w:r>
      <w:proofErr w:type="spellEnd"/>
      <w:r>
        <w:t>.</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307ECFC4" w:rsidR="00F521E2" w:rsidRDefault="00F521E2" w:rsidP="00FE2E5E">
      <w:pPr>
        <w:jc w:val="both"/>
      </w:pPr>
    </w:p>
    <w:p w14:paraId="0BF55B43" w14:textId="759BCD89" w:rsidR="007617D3" w:rsidRDefault="007617D3" w:rsidP="00FE2E5E">
      <w:pPr>
        <w:jc w:val="both"/>
      </w:pPr>
      <w:r>
        <w:rPr>
          <w:noProof/>
        </w:rPr>
        <w:drawing>
          <wp:inline distT="0" distB="0" distL="0" distR="0" wp14:anchorId="585F7B3B" wp14:editId="2EF484EA">
            <wp:extent cx="5943600" cy="2400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00300"/>
                    </a:xfrm>
                    <a:prstGeom prst="rect">
                      <a:avLst/>
                    </a:prstGeom>
                  </pic:spPr>
                </pic:pic>
              </a:graphicData>
            </a:graphic>
          </wp:inline>
        </w:drawing>
      </w:r>
    </w:p>
    <w:p w14:paraId="7528FA60" w14:textId="111AC0E7" w:rsidR="007617D3" w:rsidRDefault="007617D3" w:rsidP="00FE2E5E">
      <w:pPr>
        <w:jc w:val="both"/>
      </w:pPr>
      <w:r>
        <w:t xml:space="preserve">This chunk informs about the life cycle of an individual processor. For each processor assigned to handle a request there </w:t>
      </w:r>
      <w:r w:rsidR="00052DDF">
        <w:t xml:space="preserve">could </w:t>
      </w:r>
      <w:r>
        <w:t xml:space="preserve">be two </w:t>
      </w:r>
      <w:proofErr w:type="spellStart"/>
      <w:r>
        <w:t>ProcessorProgressChunks</w:t>
      </w:r>
      <w:proofErr w:type="spellEnd"/>
      <w:r>
        <w:t xml:space="preserve">. The first one </w:t>
      </w:r>
      <w:r w:rsidR="00052DDF">
        <w:t>may</w:t>
      </w:r>
      <w:r>
        <w:t xml:space="preserve"> </w:t>
      </w:r>
      <w:r w:rsidR="00052DDF">
        <w:t>appear</w:t>
      </w:r>
      <w:r>
        <w:t xml:space="preserve"> at the beginning and will have the progress item value set to ‘start’. The second chunk </w:t>
      </w:r>
      <w:r w:rsidR="00052DDF">
        <w:t>will</w:t>
      </w:r>
      <w:r>
        <w:t xml:space="preserve"> have </w:t>
      </w:r>
      <w:r w:rsidR="00052DDF">
        <w:t xml:space="preserve">(should the chunk appear) </w:t>
      </w:r>
      <w:r>
        <w:t>one of the other progress item values depending on the situation. The second chunk may appear at an arbitrary point.</w:t>
      </w:r>
      <w:r w:rsidR="00052DDF">
        <w:t xml:space="preserve"> The presence of the chunks is controlled by a request URL parameter called “</w:t>
      </w:r>
      <w:proofErr w:type="spellStart"/>
      <w:r w:rsidR="00052DDF">
        <w:t>processor_events</w:t>
      </w:r>
      <w:proofErr w:type="spellEnd"/>
      <w:r w:rsidR="00052DDF">
        <w:t xml:space="preserve">”. If the value is set to </w:t>
      </w:r>
      <w:proofErr w:type="gramStart"/>
      <w:r w:rsidR="00041AA0">
        <w:t>yes</w:t>
      </w:r>
      <w:proofErr w:type="gramEnd"/>
      <w:r w:rsidR="00052DDF">
        <w:t xml:space="preserve"> then the chanks with all the possible progress values will appear in the replies. If the value is set to </w:t>
      </w:r>
      <w:proofErr w:type="gramStart"/>
      <w:r w:rsidR="00041AA0">
        <w:t>no</w:t>
      </w:r>
      <w:proofErr w:type="gramEnd"/>
      <w:r w:rsidR="00041AA0">
        <w:t xml:space="preserve"> </w:t>
      </w:r>
      <w:r w:rsidR="00052DDF">
        <w:t>then only the messages with the progress values “error” and “timeout” will appear.</w:t>
      </w:r>
    </w:p>
    <w:p w14:paraId="7A0CDF67" w14:textId="77777777" w:rsidR="007617D3" w:rsidRDefault="007617D3" w:rsidP="00FE2E5E">
      <w:pPr>
        <w:jc w:val="both"/>
      </w:pPr>
    </w:p>
    <w:p w14:paraId="54DE0B06" w14:textId="55F776F7" w:rsidR="00FF1EF2" w:rsidRDefault="00E742F7" w:rsidP="00FE2E5E">
      <w:pPr>
        <w:jc w:val="both"/>
      </w:pPr>
      <w:r>
        <w:rPr>
          <w:noProof/>
        </w:rPr>
        <w:drawing>
          <wp:inline distT="0" distB="0" distL="0" distR="0" wp14:anchorId="119BD5F3" wp14:editId="315850C8">
            <wp:extent cx="5943600" cy="958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58215"/>
                    </a:xfrm>
                    <a:prstGeom prst="rect">
                      <a:avLst/>
                    </a:prstGeom>
                  </pic:spPr>
                </pic:pic>
              </a:graphicData>
            </a:graphic>
          </wp:inline>
        </w:drawing>
      </w:r>
    </w:p>
    <w:p w14:paraId="3F6F2F93" w14:textId="41DDBDEF" w:rsidR="00FF1EF2" w:rsidRDefault="00FF1EF2" w:rsidP="00FE2E5E">
      <w:pPr>
        <w:jc w:val="both"/>
      </w:pPr>
      <w:r>
        <w:t xml:space="preserve">When the server finishes response it sends the </w:t>
      </w:r>
      <w:proofErr w:type="spellStart"/>
      <w:r>
        <w:t>PSGFinalChunk</w:t>
      </w:r>
      <w:proofErr w:type="spellEnd"/>
      <w:r>
        <w:t>. This chunk tells the total number of chunks in the response (including this very chunk).</w:t>
      </w:r>
      <w:r w:rsidR="00E742F7">
        <w:t xml:space="preserve"> The ‘</w:t>
      </w:r>
      <w:proofErr w:type="spellStart"/>
      <w:r w:rsidR="00E742F7">
        <w:t>exec_time</w:t>
      </w:r>
      <w:proofErr w:type="spellEnd"/>
      <w:r w:rsidR="00E742F7">
        <w:t>’ value indicates the time in microseconds between two points:</w:t>
      </w:r>
    </w:p>
    <w:p w14:paraId="72CC6292" w14:textId="696E2E25" w:rsidR="00E742F7" w:rsidRDefault="00E742F7" w:rsidP="00E742F7">
      <w:pPr>
        <w:pStyle w:val="ListParagraph"/>
        <w:numPr>
          <w:ilvl w:val="0"/>
          <w:numId w:val="36"/>
        </w:numPr>
        <w:jc w:val="both"/>
      </w:pPr>
      <w:r>
        <w:lastRenderedPageBreak/>
        <w:t xml:space="preserve">when a request has started to be handled, i.e. passed from libh2o to the server code. Note that it differs from the time the corresponding network packages has reached the </w:t>
      </w:r>
      <w:proofErr w:type="gramStart"/>
      <w:r>
        <w:t>server</w:t>
      </w:r>
      <w:proofErr w:type="gramEnd"/>
    </w:p>
    <w:p w14:paraId="42ED27A5" w14:textId="78BAE29E" w:rsidR="00E742F7" w:rsidRDefault="00E742F7" w:rsidP="00E742F7">
      <w:pPr>
        <w:pStyle w:val="ListParagraph"/>
        <w:numPr>
          <w:ilvl w:val="0"/>
          <w:numId w:val="36"/>
        </w:numPr>
        <w:jc w:val="both"/>
      </w:pPr>
      <w:r>
        <w:t xml:space="preserve">when the final PSG chunk is formed. Note that it differs from the moment it </w:t>
      </w:r>
      <w:proofErr w:type="gramStart"/>
      <w:r>
        <w:t>actually was</w:t>
      </w:r>
      <w:proofErr w:type="gramEnd"/>
      <w:r>
        <w:t xml:space="preserve"> sent to the client. The final chunk is passed to </w:t>
      </w:r>
      <w:proofErr w:type="gramStart"/>
      <w:r>
        <w:t>libh2o</w:t>
      </w:r>
      <w:proofErr w:type="gramEnd"/>
      <w:r>
        <w:t xml:space="preserve"> and it is up to the library when it is sent</w:t>
      </w:r>
    </w:p>
    <w:p w14:paraId="563B93C4" w14:textId="4DF474CC"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w:t>
      </w:r>
      <w:proofErr w:type="spellStart"/>
      <w:r w:rsidR="00EB0377">
        <w:t>getblob</w:t>
      </w:r>
      <w:proofErr w:type="spellEnd"/>
      <w:r w:rsidR="00EB0377">
        <w:t xml:space="preserve"> and ID/</w:t>
      </w:r>
      <w:proofErr w:type="spellStart"/>
      <w:r w:rsidR="00EB0377">
        <w:t>get_tse_chunk</w:t>
      </w:r>
      <w:proofErr w:type="spellEnd"/>
      <w:r w:rsidR="00EB0377">
        <w:t xml:space="preserve"> requests may result in blobs which have public comments. In those </w:t>
      </w:r>
      <w:proofErr w:type="gramStart"/>
      <w:r w:rsidR="00EB0377">
        <w:t>cases</w:t>
      </w:r>
      <w:proofErr w:type="gramEnd"/>
      <w:r w:rsidR="00EB0377">
        <w:t xml:space="preserve"> the </w:t>
      </w:r>
      <w:proofErr w:type="spellStart"/>
      <w:r w:rsidR="00EB0377">
        <w:t>PublicCommentChunk</w:t>
      </w:r>
      <w:proofErr w:type="spellEnd"/>
      <w:r w:rsidR="00EB0377">
        <w:t xml:space="preserve">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 xml:space="preserve">If a </w:t>
      </w:r>
      <w:proofErr w:type="spellStart"/>
      <w:r>
        <w:t>PublicCommentChunk</w:t>
      </w:r>
      <w:proofErr w:type="spellEnd"/>
      <w:r>
        <w:t xml:space="preserve"> appeared in the </w:t>
      </w:r>
      <w:proofErr w:type="gramStart"/>
      <w:r>
        <w:t>reply</w:t>
      </w:r>
      <w:proofErr w:type="gramEnd"/>
      <w:r>
        <w:t xml:space="preserve"> then it is followed with the </w:t>
      </w:r>
      <w:proofErr w:type="spellStart"/>
      <w:r>
        <w:t>PublicCommentFinalChunk</w:t>
      </w:r>
      <w:proofErr w:type="spellEnd"/>
      <w:r>
        <w:t xml:space="preserve"> which shares the </w:t>
      </w:r>
      <w:proofErr w:type="spellStart"/>
      <w:r>
        <w:t>item_id</w:t>
      </w:r>
      <w:proofErr w:type="spellEnd"/>
      <w:r>
        <w:t xml:space="preserve"> value with the </w:t>
      </w:r>
      <w:proofErr w:type="spellStart"/>
      <w:r>
        <w:t>PublicCommentChunk</w:t>
      </w:r>
      <w:proofErr w:type="spellEnd"/>
      <w:r>
        <w:t>.</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175658242"/>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lastRenderedPageBreak/>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w:t>
      </w:r>
      <w:proofErr w:type="gramStart"/>
      <w:r w:rsidR="001C6005">
        <w:t>client</w:t>
      </w:r>
      <w:proofErr w:type="gramEnd"/>
      <w:r w:rsidR="001C6005">
        <w:t xml:space="preserve">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w:t>
      </w:r>
      <w:proofErr w:type="gramStart"/>
      <w:r w:rsidR="00145A2A">
        <w:t>client</w:t>
      </w:r>
      <w:proofErr w:type="gramEnd"/>
      <w:r w:rsidR="00145A2A">
        <w:t xml:space="preserve"> then the blob is not sent. </w:t>
      </w:r>
      <w:proofErr w:type="gramStart"/>
      <w:r w:rsidR="00145A2A">
        <w:t>Otherwise</w:t>
      </w:r>
      <w:proofErr w:type="gramEnd"/>
      <w:r w:rsidR="00145A2A">
        <w:t xml:space="preserve"> a records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proofErr w:type="spellStart"/>
      <w:r>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 xml:space="preserve">The latest version of the server also </w:t>
      </w:r>
      <w:proofErr w:type="gramStart"/>
      <w:r>
        <w:t>support</w:t>
      </w:r>
      <w:proofErr w:type="gramEnd"/>
      <w:r>
        <w:t xml:space="preserve"> the resend timeout parameter for the ID/get requests. This timeout affects the decision if the blob should be sent to the client even it has already been sent before. See the ID/get request parameter description and the [SERVER]/</w:t>
      </w:r>
      <w:proofErr w:type="spellStart"/>
      <w:r>
        <w:t>resend_timeout</w:t>
      </w:r>
      <w:proofErr w:type="spellEnd"/>
      <w:r>
        <w:t xml:space="preserve"> setting.</w:t>
      </w:r>
    </w:p>
    <w:p w14:paraId="7C89256F" w14:textId="3B923B70" w:rsidR="000D3F36" w:rsidRDefault="00595C09" w:rsidP="00595C09">
      <w:pPr>
        <w:pStyle w:val="Heading1"/>
      </w:pPr>
      <w:bookmarkStart w:id="6" w:name="_Toc175658243"/>
      <w:r>
        <w:t>Requests</w:t>
      </w:r>
      <w:bookmarkEnd w:id="6"/>
    </w:p>
    <w:p w14:paraId="52A29D82" w14:textId="77777777" w:rsidR="0063177B" w:rsidRDefault="0063177B" w:rsidP="00595C09"/>
    <w:p w14:paraId="73FF0D2E" w14:textId="081B3768" w:rsidR="00595C09" w:rsidRDefault="00595C09" w:rsidP="00595C09">
      <w:r>
        <w:t>The server accepts HTTP</w:t>
      </w:r>
      <w:r w:rsidR="00C65C5C">
        <w:t xml:space="preserve"> 1.1 and HTTP/2 GET </w:t>
      </w:r>
      <w:r>
        <w:t xml:space="preserve">requests. The section describes the requests and the server </w:t>
      </w:r>
      <w:r w:rsidR="002C4969">
        <w:pgNum/>
      </w:r>
      <w:r w:rsidR="002C4969">
        <w:t>hen</w:t>
      </w:r>
      <w:r w:rsidR="002C4969">
        <w:pgNum/>
      </w:r>
      <w:proofErr w:type="spellStart"/>
      <w:r w:rsidR="002C4969">
        <w:t>pria</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 xml:space="preserve">Test </w:t>
      </w:r>
      <w:proofErr w:type="gramStart"/>
      <w:r>
        <w:t>requests</w:t>
      </w:r>
      <w:proofErr w:type="gramEnd"/>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44F66FA7" w:rsidR="0063177B" w:rsidRDefault="0063177B" w:rsidP="00C65C5C"/>
    <w:p w14:paraId="3D262AAA" w14:textId="55B27EC1" w:rsidR="004B3EDD" w:rsidRDefault="004B3EDD" w:rsidP="004B3EDD">
      <w:pPr>
        <w:pStyle w:val="Heading2"/>
      </w:pPr>
      <w:bookmarkStart w:id="7" w:name="_Common_ID/..._Request"/>
      <w:bookmarkStart w:id="8" w:name="_Toc175658244"/>
      <w:bookmarkEnd w:id="7"/>
      <w:r>
        <w:t>Common ID/</w:t>
      </w:r>
      <w:r w:rsidR="006F4034">
        <w:t>…</w:t>
      </w:r>
      <w:r>
        <w:t xml:space="preserve"> Request Parameters</w:t>
      </w:r>
      <w:bookmarkEnd w:id="8"/>
    </w:p>
    <w:p w14:paraId="73BC47B2" w14:textId="77777777" w:rsidR="004B3EDD" w:rsidRDefault="004B3EDD" w:rsidP="00C65C5C"/>
    <w:p w14:paraId="1EDA636F" w14:textId="7A9ED50F" w:rsidR="004B3EDD" w:rsidRDefault="004B3EDD" w:rsidP="00C65C5C">
      <w:r>
        <w:lastRenderedPageBreak/>
        <w:t xml:space="preserve">All requests which URL starts with </w:t>
      </w:r>
      <w:r w:rsidRPr="004B3EDD">
        <w:rPr>
          <w:rFonts w:ascii="Lucida Console" w:hAnsi="Lucida Console"/>
        </w:rPr>
        <w:t>http://&lt;</w:t>
      </w:r>
      <w:proofErr w:type="gramStart"/>
      <w:r w:rsidRPr="004B3EDD">
        <w:rPr>
          <w:rFonts w:ascii="Lucida Console" w:hAnsi="Lucida Console"/>
        </w:rPr>
        <w:t>host:port</w:t>
      </w:r>
      <w:proofErr w:type="gramEnd"/>
      <w:r w:rsidRPr="004B3EDD">
        <w:rPr>
          <w:rFonts w:ascii="Lucida Console" w:hAnsi="Lucida Console"/>
        </w:rPr>
        <w: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bookmarkStart w:id="9" w:name="OLE_LINK3"/>
            <w:r>
              <w:t>The option to include trace messages to the server output. Acceptable values: yes and no.</w:t>
            </w:r>
          </w:p>
          <w:bookmarkEnd w:id="9"/>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proofErr w:type="spellStart"/>
            <w:r>
              <w:t>enable_processor</w:t>
            </w:r>
            <w:proofErr w:type="spellEnd"/>
            <w:r>
              <w:t>=&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w:t>
            </w:r>
            <w:r w:rsidR="0006160C">
              <w:t xml:space="preserve">consult to the enabled and disabled processors from the request and </w:t>
            </w:r>
            <w:proofErr w:type="gramStart"/>
            <w:r w:rsidR="0006160C">
              <w:t>make a decision</w:t>
            </w:r>
            <w:proofErr w:type="gramEnd"/>
            <w:r w:rsidR="0006160C">
              <w:t xml:space="preserve">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proofErr w:type="spellStart"/>
            <w:r>
              <w:t>disable_processor</w:t>
            </w:r>
            <w:proofErr w:type="spellEnd"/>
            <w:r>
              <w:t>=&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r w:rsidR="00284169" w14:paraId="4599886E" w14:textId="77777777" w:rsidTr="004B3EDD">
        <w:tc>
          <w:tcPr>
            <w:tcW w:w="2875" w:type="dxa"/>
          </w:tcPr>
          <w:p w14:paraId="420A40A8" w14:textId="0B20886B" w:rsidR="00284169" w:rsidRDefault="00284169" w:rsidP="00937B54">
            <w:proofErr w:type="spellStart"/>
            <w:r>
              <w:t>processor_events</w:t>
            </w:r>
            <w:proofErr w:type="spellEnd"/>
            <w:r>
              <w:t>=&lt;value&gt;</w:t>
            </w:r>
          </w:p>
        </w:tc>
        <w:tc>
          <w:tcPr>
            <w:tcW w:w="6475" w:type="dxa"/>
          </w:tcPr>
          <w:p w14:paraId="48EB5D1C" w14:textId="5EF24750" w:rsidR="00284169" w:rsidRDefault="00284169" w:rsidP="00284169">
            <w:r>
              <w:t>The option to include processor progress messages to the server output. Acceptable values: yes and no.</w:t>
            </w:r>
          </w:p>
          <w:p w14:paraId="0FA6B5FC" w14:textId="79A0EC10" w:rsidR="00284169" w:rsidRDefault="00284169" w:rsidP="00284169">
            <w:r>
              <w:t xml:space="preserve">If the value is set to </w:t>
            </w:r>
            <w:proofErr w:type="gramStart"/>
            <w:r>
              <w:t>yes</w:t>
            </w:r>
            <w:proofErr w:type="gramEnd"/>
            <w:r>
              <w:t xml:space="preserve"> then processor progress messages will appear in the output regardless of the “progress” field value.</w:t>
            </w:r>
          </w:p>
          <w:p w14:paraId="5E4A793C" w14:textId="752816D6" w:rsidR="00284169" w:rsidRDefault="00284169" w:rsidP="00284169">
            <w:r>
              <w:t xml:space="preserve">If the value is set to </w:t>
            </w:r>
            <w:proofErr w:type="gramStart"/>
            <w:r>
              <w:t>no</w:t>
            </w:r>
            <w:proofErr w:type="gramEnd"/>
            <w:r>
              <w:t xml:space="preserve"> then the only processor progress chunks </w:t>
            </w:r>
            <w:r w:rsidR="00275E0C">
              <w:t>with the “progress” field values “error” or “timeout” may appear in the output.</w:t>
            </w:r>
          </w:p>
          <w:p w14:paraId="1E5F35A4" w14:textId="085FDF0E" w:rsidR="00284169" w:rsidRDefault="00284169" w:rsidP="00284169">
            <w:r>
              <w:t>Default: no</w:t>
            </w:r>
          </w:p>
        </w:tc>
      </w:tr>
    </w:tbl>
    <w:p w14:paraId="6806CEF8" w14:textId="683EFEA5" w:rsidR="004B3EDD" w:rsidRDefault="004B3EDD" w:rsidP="00C65C5C"/>
    <w:p w14:paraId="53BBF820" w14:textId="4FDD3E9A" w:rsidR="004B3EDD" w:rsidRDefault="0006160C" w:rsidP="00C65C5C">
      <w:r>
        <w:t xml:space="preserve">Cassandra/LMDB processors implement the logic for the </w:t>
      </w:r>
      <w:proofErr w:type="spellStart"/>
      <w:r>
        <w:t>enable_processor</w:t>
      </w:r>
      <w:proofErr w:type="spellEnd"/>
      <w:r>
        <w:t xml:space="preserve"> and </w:t>
      </w:r>
      <w:proofErr w:type="spellStart"/>
      <w:r>
        <w:t>disable_processor</w:t>
      </w:r>
      <w:proofErr w:type="spellEnd"/>
      <w:r>
        <w:t xml:space="preserve">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22DFF460" w:rsidR="0006160C" w:rsidRDefault="0006160C" w:rsidP="00897681">
      <w:pPr>
        <w:pStyle w:val="ListParagraph"/>
        <w:numPr>
          <w:ilvl w:val="0"/>
          <w:numId w:val="10"/>
        </w:numPr>
      </w:pPr>
      <w:r>
        <w:t xml:space="preserve">If [CASSANDRA_PROCESSOR]/enable is 1 then the </w:t>
      </w:r>
      <w:proofErr w:type="spellStart"/>
      <w:r>
        <w:t>disable_processor</w:t>
      </w:r>
      <w:proofErr w:type="spellEnd"/>
      <w:r>
        <w:t xml:space="preserve"> list is checked. If there is (case insensitive) value “</w:t>
      </w:r>
      <w:r w:rsidR="002C4969">
        <w:pgNum/>
      </w:r>
      <w:r w:rsidR="002C4969">
        <w:t>hen</w:t>
      </w:r>
      <w:r w:rsidR="002C4969">
        <w:pgNum/>
      </w:r>
      <w:proofErr w:type="spellStart"/>
      <w:r w:rsidR="002C4969">
        <w:t>pria</w:t>
      </w:r>
      <w:proofErr w:type="spellEnd"/>
      <w:r w:rsidR="002C4969">
        <w:t>”</w:t>
      </w:r>
      <w:r>
        <w:t xml:space="preserve"> in the </w:t>
      </w:r>
      <w:proofErr w:type="gramStart"/>
      <w:r>
        <w:t>list</w:t>
      </w:r>
      <w:proofErr w:type="gramEnd"/>
      <w:r>
        <w:t xml:space="preserve"> then </w:t>
      </w:r>
      <w:r w:rsidR="001022EA">
        <w:t>the processor is disabled.</w:t>
      </w:r>
    </w:p>
    <w:p w14:paraId="6670DCA4" w14:textId="7F1A5A5C" w:rsidR="001022EA" w:rsidRDefault="001022EA" w:rsidP="00897681">
      <w:pPr>
        <w:pStyle w:val="ListParagraph"/>
        <w:numPr>
          <w:ilvl w:val="0"/>
          <w:numId w:val="10"/>
        </w:numPr>
      </w:pPr>
      <w:r>
        <w:lastRenderedPageBreak/>
        <w:t xml:space="preserve">If [CASSANDRA_PROCESSOR]/enable is 0 then the </w:t>
      </w:r>
      <w:proofErr w:type="spellStart"/>
      <w:r>
        <w:t>enable_processor</w:t>
      </w:r>
      <w:proofErr w:type="spellEnd"/>
      <w:r>
        <w:t xml:space="preserve"> list is checked. If there is (case insensitive) value “</w:t>
      </w:r>
      <w:r w:rsidR="002C4969">
        <w:pgNum/>
      </w:r>
      <w:r w:rsidR="002C4969">
        <w:t>hen</w:t>
      </w:r>
      <w:r w:rsidR="002C4969">
        <w:pgNum/>
      </w:r>
      <w:proofErr w:type="spellStart"/>
      <w:r w:rsidR="002C4969">
        <w:t>pria</w:t>
      </w:r>
      <w:proofErr w:type="spellEnd"/>
      <w:r w:rsidR="002C4969">
        <w:t>”</w:t>
      </w:r>
      <w:r>
        <w:t xml:space="preserve"> in the </w:t>
      </w:r>
      <w:proofErr w:type="gramStart"/>
      <w:r>
        <w:t>list</w:t>
      </w:r>
      <w:proofErr w:type="gramEnd"/>
      <w:r>
        <w:t xml:space="preserve"> then the processor is enabled.</w:t>
      </w:r>
    </w:p>
    <w:p w14:paraId="306328D9" w14:textId="77777777" w:rsidR="004B3EDD" w:rsidRDefault="004B3EDD" w:rsidP="00C65C5C"/>
    <w:p w14:paraId="72C146F8" w14:textId="57720371" w:rsidR="00DE1F01" w:rsidRDefault="00891214" w:rsidP="00DE1F01">
      <w:pPr>
        <w:pStyle w:val="Heading2"/>
      </w:pPr>
      <w:bookmarkStart w:id="10" w:name="_Toc175658245"/>
      <w:r>
        <w:t>ID/</w:t>
      </w:r>
      <w:proofErr w:type="spellStart"/>
      <w:r w:rsidR="00B3682A">
        <w:t>get</w:t>
      </w:r>
      <w:r w:rsidR="0004405D">
        <w:t>blob</w:t>
      </w:r>
      <w:proofErr w:type="spellEnd"/>
      <w:r w:rsidR="00DE1F01">
        <w:t xml:space="preserve"> Request</w:t>
      </w:r>
      <w:bookmarkEnd w:id="10"/>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D049A5" w:rsidP="00DE1F01">
      <w:pPr>
        <w:jc w:val="center"/>
      </w:pPr>
      <w:hyperlink w:history="1">
        <w:r w:rsidR="00062A5F" w:rsidRPr="00922D9A">
          <w:rPr>
            <w:rStyle w:val="Hyperlink"/>
          </w:rPr>
          <w:t>http://&lt;host:port&gt;/ID/getblob</w:t>
        </w:r>
      </w:hyperlink>
    </w:p>
    <w:p w14:paraId="611CEFF6" w14:textId="401FD1CB" w:rsidR="00DE1F01" w:rsidRDefault="00DE1F01" w:rsidP="00DE1F01">
      <w:r>
        <w:t>where</w:t>
      </w:r>
      <w:r w:rsidR="006411E1">
        <w:t xml:space="preserve"> (see the </w:t>
      </w:r>
      <w:hyperlink w:anchor="_Common_ID/..._Request" w:history="1">
        <w:r w:rsidR="00CE23F3" w:rsidRPr="00CE23F3">
          <w:rPr>
            <w:rStyle w:val="Hyperlink"/>
          </w:rPr>
          <w:t>Common ID/</w:t>
        </w:r>
        <w:r w:rsidR="006F4034">
          <w:rPr>
            <w:rStyle w:val="Hyperlink"/>
          </w:rPr>
          <w:t>…</w:t>
        </w:r>
        <w:r w:rsidR="00CE23F3" w:rsidRPr="00CE23F3">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1B10AD">
        <w:tc>
          <w:tcPr>
            <w:tcW w:w="2965" w:type="dxa"/>
          </w:tcPr>
          <w:p w14:paraId="79870C52" w14:textId="2BF12FB3" w:rsidR="00297A8B" w:rsidRDefault="006F4034" w:rsidP="00DE1F01">
            <w:proofErr w:type="spellStart"/>
            <w:r>
              <w:t>T</w:t>
            </w:r>
            <w:r w:rsidR="000733BD">
              <w:t>se</w:t>
            </w:r>
            <w:proofErr w:type="spellEnd"/>
            <w:r w:rsidR="000733BD">
              <w:t>=&lt;</w:t>
            </w:r>
            <w:proofErr w:type="spellStart"/>
            <w:r w:rsidR="000733BD">
              <w:t>tse_opt</w:t>
            </w:r>
            <w:proofErr w:type="spellEnd"/>
            <w:r w:rsidR="000733BD">
              <w: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proofErr w:type="spellStart"/>
                  <w:r>
                    <w:t>orig</w:t>
                  </w:r>
                  <w:proofErr w:type="spellEnd"/>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1B10AD">
        <w:tc>
          <w:tcPr>
            <w:tcW w:w="2965" w:type="dxa"/>
          </w:tcPr>
          <w:p w14:paraId="74C0C8A7" w14:textId="27944925" w:rsidR="000F07E4" w:rsidRDefault="000733BD" w:rsidP="00DE1F01">
            <w:proofErr w:type="spellStart"/>
            <w:r>
              <w:t>last_modified</w:t>
            </w:r>
            <w:proofErr w:type="spellEnd"/>
            <w:r>
              <w:t>=&lt;</w:t>
            </w:r>
            <w:proofErr w:type="spellStart"/>
            <w:r>
              <w:t>last_mod</w:t>
            </w:r>
            <w:proofErr w:type="spellEnd"/>
            <w:r>
              <w:t>&gt;</w:t>
            </w:r>
          </w:p>
        </w:tc>
        <w:tc>
          <w:tcPr>
            <w:tcW w:w="6385" w:type="dxa"/>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1B10AD">
        <w:tc>
          <w:tcPr>
            <w:tcW w:w="2965" w:type="dxa"/>
          </w:tcPr>
          <w:p w14:paraId="1F993027" w14:textId="7AFD12AA" w:rsidR="000F07E4" w:rsidRDefault="006F4034" w:rsidP="00DE1F01">
            <w:proofErr w:type="spellStart"/>
            <w:r>
              <w:t>U</w:t>
            </w:r>
            <w:r w:rsidR="000733BD">
              <w:t>se_cache</w:t>
            </w:r>
            <w:proofErr w:type="spellEnd"/>
            <w:r w:rsidR="000733BD">
              <w:t>=&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lastRenderedPageBreak/>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1B10AD">
        <w:tc>
          <w:tcPr>
            <w:tcW w:w="2965" w:type="dxa"/>
          </w:tcPr>
          <w:p w14:paraId="5069A7D8" w14:textId="035E0346" w:rsidR="003B7D7A" w:rsidRDefault="006F4034" w:rsidP="000D35D8">
            <w:proofErr w:type="spellStart"/>
            <w:r>
              <w:lastRenderedPageBreak/>
              <w:t>C</w:t>
            </w:r>
            <w:r w:rsidR="003B7D7A">
              <w:t>lient_id</w:t>
            </w:r>
            <w:proofErr w:type="spellEnd"/>
            <w:r w:rsidR="003B7D7A">
              <w:t>=&lt;</w:t>
            </w:r>
            <w:proofErr w:type="spellStart"/>
            <w:r w:rsidR="003B7D7A">
              <w:t>client_id</w:t>
            </w:r>
            <w:proofErr w:type="spellEnd"/>
            <w:r w:rsidR="003B7D7A">
              <w:t>&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proofErr w:type="spellStart"/>
            <w:r>
              <w:t>send_blob_if_small</w:t>
            </w:r>
            <w:proofErr w:type="spellEnd"/>
            <w:r>
              <w:t>=&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40E69AE9" w14:textId="77777777" w:rsidR="001B10AD" w:rsidRDefault="001B10AD" w:rsidP="001B10AD"/>
          <w:p w14:paraId="69D1ADCA" w14:textId="558DDFB4" w:rsidR="001B10AD" w:rsidRDefault="002C4969" w:rsidP="001B10AD">
            <w:pPr>
              <w:pStyle w:val="ListParagraph"/>
              <w:numPr>
                <w:ilvl w:val="0"/>
                <w:numId w:val="5"/>
              </w:numPr>
            </w:pPr>
            <w:r>
              <w:t>“</w:t>
            </w:r>
            <w:proofErr w:type="spellStart"/>
            <w:r w:rsidR="001B10AD">
              <w:t>tse</w:t>
            </w:r>
            <w:proofErr w:type="spellEnd"/>
            <w:r>
              <w:t>”</w:t>
            </w:r>
            <w:r w:rsidR="001B10AD">
              <w:t xml:space="preserve"> </w:t>
            </w:r>
            <w:r>
              <w:t>–</w:t>
            </w:r>
            <w:r w:rsidR="001B10AD">
              <w:t xml:space="preserve"> value of {{</w:t>
            </w:r>
            <w:proofErr w:type="spellStart"/>
            <w:r w:rsidR="001B10AD">
              <w:t>tse</w:t>
            </w:r>
            <w:proofErr w:type="spellEnd"/>
            <w:r w:rsidR="001B10AD">
              <w:t>}} URL parameter</w:t>
            </w:r>
          </w:p>
          <w:p w14:paraId="2C0513B9" w14:textId="5676FD7B" w:rsidR="001B10AD" w:rsidRDefault="002C4969" w:rsidP="001B10AD">
            <w:pPr>
              <w:pStyle w:val="ListParagraph"/>
              <w:numPr>
                <w:ilvl w:val="0"/>
                <w:numId w:val="5"/>
              </w:numPr>
            </w:pPr>
            <w:r>
              <w:t>“</w:t>
            </w:r>
            <w:r w:rsidR="001B10AD">
              <w:t>id2-split</w:t>
            </w:r>
            <w:r>
              <w:t>”</w:t>
            </w:r>
            <w:r w:rsidR="001B10AD">
              <w:t xml:space="preserve"> </w:t>
            </w:r>
            <w:r>
              <w:t>–</w:t>
            </w:r>
            <w:r w:rsidR="001B10AD">
              <w:t xml:space="preserve"> whether the ID2-split version of the blob is </w:t>
            </w:r>
            <w:proofErr w:type="gramStart"/>
            <w:r w:rsidR="001B10AD">
              <w:t>available</w:t>
            </w:r>
            <w:proofErr w:type="gramEnd"/>
          </w:p>
          <w:p w14:paraId="59D264EA" w14:textId="6113B353" w:rsidR="001B10AD" w:rsidRDefault="002C4969" w:rsidP="001B10AD">
            <w:pPr>
              <w:pStyle w:val="ListParagraph"/>
              <w:numPr>
                <w:ilvl w:val="0"/>
                <w:numId w:val="5"/>
              </w:numPr>
            </w:pPr>
            <w:r>
              <w:t>“</w:t>
            </w:r>
            <w:r w:rsidR="001B10AD">
              <w:t>Small blob</w:t>
            </w:r>
            <w:r>
              <w:t>”</w:t>
            </w:r>
            <w:r w:rsidR="001B10AD">
              <w:t xml:space="preserve"> </w:t>
            </w:r>
            <w:r>
              <w:t>–</w:t>
            </w:r>
            <w:r w:rsidR="001B10AD">
              <w:t xml:space="preserve"> size of the (compressed) blob data &lt;= </w:t>
            </w:r>
            <w:proofErr w:type="spellStart"/>
            <w:r w:rsidR="001B10AD">
              <w:t>send_blob_if_small</w:t>
            </w:r>
            <w:proofErr w:type="spellEnd"/>
          </w:p>
          <w:p w14:paraId="77765480" w14:textId="5CAB6555" w:rsidR="001B10AD" w:rsidRDefault="002C4969" w:rsidP="001B10AD">
            <w:pPr>
              <w:pStyle w:val="ListParagraph"/>
              <w:numPr>
                <w:ilvl w:val="0"/>
                <w:numId w:val="5"/>
              </w:numPr>
            </w:pPr>
            <w:r>
              <w:t>“</w:t>
            </w:r>
            <w:r w:rsidR="001B10AD">
              <w:t>Large blob</w:t>
            </w:r>
            <w:r>
              <w:t>”</w:t>
            </w:r>
            <w:r w:rsidR="001B10AD">
              <w:t xml:space="preserve"> </w:t>
            </w:r>
            <w:r>
              <w:t>–</w:t>
            </w:r>
            <w:r w:rsidR="001B10AD">
              <w:t xml:space="preserve"> size of the (compressed) blob data </w:t>
            </w:r>
            <w:proofErr w:type="gramStart"/>
            <w:r w:rsidR="001B10AD">
              <w:t xml:space="preserve">&gt;  </w:t>
            </w:r>
            <w:proofErr w:type="spellStart"/>
            <w:r w:rsidR="001B10AD">
              <w:t>send</w:t>
            </w:r>
            <w:proofErr w:type="gramEnd"/>
            <w:r w:rsidR="001B10AD">
              <w:t>_blob_if_small</w:t>
            </w:r>
            <w:proofErr w:type="spellEnd"/>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proofErr w:type="spellStart"/>
                  <w:r>
                    <w:t>tse</w:t>
                  </w:r>
                  <w:proofErr w:type="spellEnd"/>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r w:rsidR="000335CD" w14:paraId="1A85922B" w14:textId="77777777" w:rsidTr="001B10AD">
        <w:tc>
          <w:tcPr>
            <w:tcW w:w="2965" w:type="dxa"/>
          </w:tcPr>
          <w:p w14:paraId="7F7FD9D8" w14:textId="7474C402" w:rsidR="000335CD" w:rsidRDefault="000335CD" w:rsidP="000D35D8">
            <w:proofErr w:type="spellStart"/>
            <w:r>
              <w:t>Include_hup</w:t>
            </w:r>
            <w:proofErr w:type="spellEnd"/>
            <w:r>
              <w:t>=&lt;include option&gt;</w:t>
            </w:r>
          </w:p>
        </w:tc>
        <w:tc>
          <w:tcPr>
            <w:tcW w:w="6385" w:type="dxa"/>
          </w:tcPr>
          <w:p w14:paraId="4BF26A7C" w14:textId="77777777" w:rsidR="000335CD" w:rsidRDefault="000335CD" w:rsidP="000D35D8">
            <w:r>
              <w:t>Allowed values are ‘yes’ and ‘no’.</w:t>
            </w:r>
          </w:p>
          <w:p w14:paraId="249E2DC1" w14:textId="77777777" w:rsidR="000335CD" w:rsidRDefault="000335CD" w:rsidP="000D35D8">
            <w:r>
              <w:t xml:space="preserve">Explicitly tells the server if it should try to retrieve data from HUP </w:t>
            </w:r>
            <w:proofErr w:type="spellStart"/>
            <w:r>
              <w:t>keyspaces</w:t>
            </w:r>
            <w:proofErr w:type="spellEnd"/>
            <w:r>
              <w:t>.</w:t>
            </w:r>
          </w:p>
          <w:p w14:paraId="66D528A8" w14:textId="34113413" w:rsidR="000335CD" w:rsidRDefault="000335CD" w:rsidP="000D35D8">
            <w:r>
              <w:t>Note: introduced in 2.9.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50C1C3A8" w:rsidR="002E607F" w:rsidRDefault="00577A85" w:rsidP="002E607F">
      <w:r>
        <w:rPr>
          <w:noProof/>
        </w:rPr>
        <w:lastRenderedPageBreak/>
        <w:drawing>
          <wp:inline distT="0" distB="0" distL="0" distR="0" wp14:anchorId="347BEA9C" wp14:editId="49E82F7C">
            <wp:extent cx="5943600" cy="2595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95880"/>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44DF02D" w14:textId="6628F788" w:rsidR="00D4313B" w:rsidRDefault="00BB631E" w:rsidP="00DE1F01">
      <w:r>
        <w:t>T</w:t>
      </w:r>
      <w:r w:rsidR="00D4313B">
        <w:t xml:space="preserve">he </w:t>
      </w:r>
      <w:proofErr w:type="spellStart"/>
      <w:r w:rsidR="00D4313B">
        <w:t>id_chunk</w:t>
      </w:r>
      <w:proofErr w:type="spellEnd"/>
      <w:r w:rsidR="00D4313B">
        <w:t xml:space="preserve">=&lt;int&gt; and the id2_info=&lt;string&gt; values </w:t>
      </w:r>
      <w:r>
        <w:t xml:space="preserve">will be added to </w:t>
      </w:r>
      <w:r w:rsidR="00D4313B">
        <w:t xml:space="preserve">the </w:t>
      </w:r>
      <w:proofErr w:type="gramStart"/>
      <w:r w:rsidR="00D4313B">
        <w:t>reply</w:t>
      </w:r>
      <w:proofErr w:type="gramEnd"/>
      <w:r w:rsidR="00D4313B">
        <w:t xml:space="preserve"> chunks if the following </w:t>
      </w:r>
      <w:r w:rsidR="002C4969">
        <w:pgNum/>
      </w:r>
      <w:r w:rsidR="002C4969">
        <w:t>hen</w:t>
      </w:r>
      <w:r w:rsidR="002C4969">
        <w:pgNum/>
      </w:r>
      <w:proofErr w:type="spellStart"/>
      <w:r w:rsidR="002C4969">
        <w:t>priat</w:t>
      </w:r>
      <w:proofErr w:type="spellEnd"/>
      <w:r w:rsidR="00D4313B">
        <w:t xml:space="preserve"> are met:</w:t>
      </w:r>
    </w:p>
    <w:p w14:paraId="326A25C4" w14:textId="4D894EB6" w:rsidR="00D4313B" w:rsidRDefault="00D4313B" w:rsidP="00897681">
      <w:pPr>
        <w:pStyle w:val="ListParagraph"/>
        <w:numPr>
          <w:ilvl w:val="0"/>
          <w:numId w:val="9"/>
        </w:numPr>
      </w:pPr>
      <w:r>
        <w:t xml:space="preserve">The originally requested blob has id2info not </w:t>
      </w:r>
      <w:proofErr w:type="gramStart"/>
      <w:r>
        <w:t>empty</w:t>
      </w:r>
      <w:proofErr w:type="gramEnd"/>
    </w:p>
    <w:p w14:paraId="0947C5C3" w14:textId="2CCFB992" w:rsidR="00D4313B" w:rsidRDefault="00D4313B" w:rsidP="00897681">
      <w:pPr>
        <w:pStyle w:val="ListParagraph"/>
        <w:numPr>
          <w:ilvl w:val="0"/>
          <w:numId w:val="9"/>
        </w:numPr>
      </w:pPr>
      <w:r>
        <w:t xml:space="preserve">the </w:t>
      </w:r>
      <w:proofErr w:type="spellStart"/>
      <w:r>
        <w:t>tse</w:t>
      </w:r>
      <w:proofErr w:type="spellEnd"/>
      <w:r>
        <w:t xml:space="preserve"> request option is not </w:t>
      </w:r>
      <w:proofErr w:type="spellStart"/>
      <w:proofErr w:type="gramStart"/>
      <w:r>
        <w:t>orig</w:t>
      </w:r>
      <w:proofErr w:type="spellEnd"/>
      <w:proofErr w:type="gramEnd"/>
    </w:p>
    <w:p w14:paraId="380EEB62" w14:textId="2D591A56" w:rsidR="00D4313B" w:rsidRDefault="00D4313B" w:rsidP="00D4313B">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1" w:name="_Toc175658246"/>
      <w:r>
        <w:t>ID/</w:t>
      </w:r>
      <w:r w:rsidR="0004405D">
        <w:t>get</w:t>
      </w:r>
      <w:r w:rsidR="008027DD">
        <w:t xml:space="preserve"> </w:t>
      </w:r>
      <w:proofErr w:type="gramStart"/>
      <w:r w:rsidR="008B3706">
        <w:t>R</w:t>
      </w:r>
      <w:r w:rsidR="008027DD">
        <w:t>equest</w:t>
      </w:r>
      <w:bookmarkEnd w:id="11"/>
      <w:proofErr w:type="gramEnd"/>
    </w:p>
    <w:p w14:paraId="34CC9CDD" w14:textId="77777777" w:rsidR="0063177B" w:rsidRDefault="0063177B" w:rsidP="00595C09"/>
    <w:p w14:paraId="4FE8C3FE" w14:textId="6CC74C72" w:rsidR="008027DD" w:rsidRDefault="008027DD" w:rsidP="00595C09">
      <w:r>
        <w:t>The format of the request:</w:t>
      </w:r>
    </w:p>
    <w:p w14:paraId="452EC940" w14:textId="18B8B8AF" w:rsidR="008027DD" w:rsidRDefault="00D049A5" w:rsidP="008027DD">
      <w:pPr>
        <w:jc w:val="center"/>
      </w:pPr>
      <w:hyperlink w:history="1">
        <w:r w:rsidR="002C4969" w:rsidRPr="00AC2629">
          <w:rPr>
            <w:rStyle w:val="Hyperlink"/>
          </w:rPr>
          <w:t>http://&lt;host:port&gt;/ID/get</w:t>
        </w:r>
      </w:hyperlink>
      <w:r w:rsidR="008027DD">
        <w:t>?</w:t>
      </w:r>
    </w:p>
    <w:p w14:paraId="1E628902" w14:textId="5780DF0E" w:rsidR="008027DD" w:rsidRDefault="006F4034" w:rsidP="00595C09">
      <w:r>
        <w:t>W</w:t>
      </w:r>
      <w:r w:rsidR="008027DD">
        <w:t>here</w:t>
      </w:r>
      <w:r w:rsidR="006411E1">
        <w:t xml:space="preserve"> (see the </w:t>
      </w:r>
      <w:hyperlink w:anchor="_Common_ID/..._Request" w:history="1">
        <w:r w:rsidR="00112D28" w:rsidRPr="00112D28">
          <w:rPr>
            <w:rStyle w:val="Hyperlink"/>
          </w:rPr>
          <w:t>Common ID/</w:t>
        </w:r>
        <w:r>
          <w:rPr>
            <w:rStyle w:val="Hyperlink"/>
          </w:rPr>
          <w:t>…</w:t>
        </w:r>
        <w:r w:rsidR="00112D28" w:rsidRPr="00112D2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gridSpan w:val="2"/>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6581070C" w:rsidR="008027DD" w:rsidRDefault="006F4034" w:rsidP="008027DD">
            <w:proofErr w:type="spellStart"/>
            <w:r>
              <w:t>S</w:t>
            </w:r>
            <w:r w:rsidR="00004A94">
              <w:t>eq_id_type</w:t>
            </w:r>
            <w:proofErr w:type="spellEnd"/>
            <w:r w:rsidR="00004A94">
              <w:t>=&lt;</w:t>
            </w:r>
            <w:proofErr w:type="spellStart"/>
            <w:r w:rsidR="00004A94">
              <w:t>seq_id_type</w:t>
            </w:r>
            <w:proofErr w:type="spellEnd"/>
            <w:r w:rsidR="00004A94">
              <w:t>&gt;</w:t>
            </w:r>
          </w:p>
        </w:tc>
        <w:tc>
          <w:tcPr>
            <w:tcW w:w="6463" w:type="dxa"/>
            <w:gridSpan w:val="2"/>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4B86CC0D" w:rsidR="00954051" w:rsidRDefault="006F4034" w:rsidP="00CA0CCB">
            <w:proofErr w:type="spellStart"/>
            <w:r>
              <w:t>U</w:t>
            </w:r>
            <w:r w:rsidR="00004A94">
              <w:t>se_cache</w:t>
            </w:r>
            <w:proofErr w:type="spellEnd"/>
            <w:r w:rsidR="00004A94">
              <w:t>=&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lastRenderedPageBreak/>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25DB1DE5" w:rsidR="00954051" w:rsidRDefault="006F4034" w:rsidP="00CA0CCB">
            <w:proofErr w:type="spellStart"/>
            <w:r>
              <w:lastRenderedPageBreak/>
              <w:t>T</w:t>
            </w:r>
            <w:r w:rsidR="00004A94">
              <w:t>se</w:t>
            </w:r>
            <w:proofErr w:type="spellEnd"/>
            <w:r w:rsidR="00004A94">
              <w:t>=&lt;</w:t>
            </w:r>
            <w:proofErr w:type="spellStart"/>
            <w:r w:rsidR="00004A94">
              <w:t>tse_opt</w:t>
            </w:r>
            <w:proofErr w:type="spellEnd"/>
            <w:r w:rsidR="00004A94">
              <w: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gridSpan w:val="2"/>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76DBD7A" w:rsidR="00E701DA" w:rsidRDefault="006F4034" w:rsidP="008027DD">
            <w:proofErr w:type="spellStart"/>
            <w:r>
              <w:t>C</w:t>
            </w:r>
            <w:r w:rsidR="00004A94">
              <w:t>lient_id</w:t>
            </w:r>
            <w:proofErr w:type="spellEnd"/>
            <w:r w:rsidR="00004A94">
              <w:t>=&lt;</w:t>
            </w:r>
            <w:proofErr w:type="spellStart"/>
            <w:r w:rsidR="00004A94">
              <w:t>client_id</w:t>
            </w:r>
            <w:proofErr w:type="spellEnd"/>
            <w:r w:rsidR="00004A94">
              <w:t>&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gridSpan w:val="2"/>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18EC664" w:rsidR="007D7A38" w:rsidRDefault="007D7A38" w:rsidP="00897681">
            <w:pPr>
              <w:pStyle w:val="ListParagraph"/>
              <w:numPr>
                <w:ilvl w:val="0"/>
                <w:numId w:val="6"/>
              </w:numPr>
            </w:pPr>
            <w:r>
              <w:t>limited</w:t>
            </w:r>
            <w:r w:rsidR="000A6A21">
              <w:t>: s</w:t>
            </w:r>
            <w:r w:rsidR="000A6A21" w:rsidRPr="000A6A21">
              <w:t>ubstitute only if the resolved record</w:t>
            </w:r>
            <w:r w:rsidR="002C4969">
              <w:t>’</w:t>
            </w:r>
            <w:r w:rsidR="000A6A21" w:rsidRPr="000A6A21">
              <w:t xml:space="preserve">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897681">
            <w:pPr>
              <w:pStyle w:val="ListParagraph"/>
              <w:numPr>
                <w:ilvl w:val="0"/>
                <w:numId w:val="6"/>
              </w:numPr>
            </w:pPr>
            <w:r>
              <w:t>never</w:t>
            </w:r>
            <w:r w:rsidR="000A6A21">
              <w:t xml:space="preserve">: the accession substitution is never </w:t>
            </w:r>
            <w:proofErr w:type="gramStart"/>
            <w:r w:rsidR="000A6A21">
              <w:t>done</w:t>
            </w:r>
            <w:proofErr w:type="gramEnd"/>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w:t>
            </w:r>
            <w:proofErr w:type="gramStart"/>
            <w:r>
              <w:t>Otherwise</w:t>
            </w:r>
            <w:proofErr w:type="gramEnd"/>
            <w:r>
              <w:t xml:space="preserv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7AF0DCD2" w:rsidR="001B28EE" w:rsidRDefault="006F4034" w:rsidP="000D35D8">
            <w:proofErr w:type="spellStart"/>
            <w:r>
              <w:t>A</w:t>
            </w:r>
            <w:r w:rsidR="001B28EE">
              <w:t>uto_blob_skipping</w:t>
            </w:r>
            <w:proofErr w:type="spellEnd"/>
            <w:r w:rsidR="001B28EE">
              <w:t>=&lt;value&gt;</w:t>
            </w:r>
          </w:p>
        </w:tc>
        <w:tc>
          <w:tcPr>
            <w:tcW w:w="6463" w:type="dxa"/>
            <w:gridSpan w:val="2"/>
          </w:tcPr>
          <w:p w14:paraId="6A45A6A0" w14:textId="09D55DB2" w:rsidR="00CA7FF7" w:rsidRDefault="00CA7FF7" w:rsidP="000D35D8">
            <w:pPr>
              <w:rPr>
                <w:b/>
                <w:bCs/>
              </w:rPr>
            </w:pPr>
            <w:r w:rsidRPr="00CA7FF7">
              <w:rPr>
                <w:b/>
                <w:bCs/>
              </w:rPr>
              <w:t>Obsolete</w:t>
            </w:r>
          </w:p>
          <w:p w14:paraId="5978367A" w14:textId="4948EA8B" w:rsidR="008D3FC3" w:rsidRPr="00CA7FF7" w:rsidRDefault="008D3FC3" w:rsidP="000D35D8">
            <w:pPr>
              <w:rPr>
                <w:b/>
                <w:bCs/>
              </w:rPr>
            </w:pPr>
            <w:r>
              <w:rPr>
                <w:b/>
                <w:bCs/>
              </w:rPr>
              <w:t xml:space="preserve">Removed from PSG 2.6.0 </w:t>
            </w:r>
            <w:proofErr w:type="gramStart"/>
            <w:r>
              <w:rPr>
                <w:b/>
                <w:bCs/>
              </w:rPr>
              <w:t>completely</w:t>
            </w:r>
            <w:proofErr w:type="gramEnd"/>
          </w:p>
          <w:p w14:paraId="65F4EA95" w14:textId="087E245D" w:rsidR="001B28EE" w:rsidRDefault="001B28EE" w:rsidP="000D35D8">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proofErr w:type="spellStart"/>
            <w:r>
              <w:lastRenderedPageBreak/>
              <w:t>send_blob_if_small</w:t>
            </w:r>
            <w:proofErr w:type="spellEnd"/>
            <w:r>
              <w:t>=&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762DAA7B" w14:textId="77777777" w:rsidR="003A5E74" w:rsidRDefault="003A5E74" w:rsidP="005E7690"/>
          <w:p w14:paraId="50F22DE3" w14:textId="0EBBBD37" w:rsidR="003A5E74" w:rsidRDefault="002C4969" w:rsidP="005E7690">
            <w:pPr>
              <w:pStyle w:val="ListParagraph"/>
              <w:numPr>
                <w:ilvl w:val="0"/>
                <w:numId w:val="5"/>
              </w:numPr>
            </w:pPr>
            <w:r>
              <w:t>“</w:t>
            </w:r>
            <w:proofErr w:type="spellStart"/>
            <w:r w:rsidR="003A5E74">
              <w:t>tse</w:t>
            </w:r>
            <w:proofErr w:type="spellEnd"/>
            <w:r>
              <w:t>”</w:t>
            </w:r>
            <w:r w:rsidR="003A5E74">
              <w:t xml:space="preserve"> </w:t>
            </w:r>
            <w:r>
              <w:t>–</w:t>
            </w:r>
            <w:r w:rsidR="003A5E74">
              <w:t xml:space="preserve"> value of {{</w:t>
            </w:r>
            <w:proofErr w:type="spellStart"/>
            <w:r w:rsidR="003A5E74">
              <w:t>tse</w:t>
            </w:r>
            <w:proofErr w:type="spellEnd"/>
            <w:r w:rsidR="003A5E74">
              <w:t>}} URL parameter</w:t>
            </w:r>
          </w:p>
          <w:p w14:paraId="75D74B62" w14:textId="7275F0A4" w:rsidR="003A5E74" w:rsidRDefault="002C4969" w:rsidP="005E7690">
            <w:pPr>
              <w:pStyle w:val="ListParagraph"/>
              <w:numPr>
                <w:ilvl w:val="0"/>
                <w:numId w:val="5"/>
              </w:numPr>
            </w:pPr>
            <w:r>
              <w:t>“</w:t>
            </w:r>
            <w:r w:rsidR="003A5E74">
              <w:t>id2-split</w:t>
            </w:r>
            <w:r>
              <w:t>”</w:t>
            </w:r>
            <w:r w:rsidR="003A5E74">
              <w:t xml:space="preserve"> </w:t>
            </w:r>
            <w:r>
              <w:t>–</w:t>
            </w:r>
            <w:r w:rsidR="003A5E74">
              <w:t xml:space="preserve"> whether the ID2-split version of the blob is </w:t>
            </w:r>
            <w:proofErr w:type="gramStart"/>
            <w:r w:rsidR="003A5E74">
              <w:t>available</w:t>
            </w:r>
            <w:proofErr w:type="gramEnd"/>
          </w:p>
          <w:p w14:paraId="5F73DA59" w14:textId="3C0FBE7E" w:rsidR="003A5E74" w:rsidRDefault="002C4969" w:rsidP="005E7690">
            <w:pPr>
              <w:pStyle w:val="ListParagraph"/>
              <w:numPr>
                <w:ilvl w:val="0"/>
                <w:numId w:val="5"/>
              </w:numPr>
            </w:pPr>
            <w:r>
              <w:t>“</w:t>
            </w:r>
            <w:r w:rsidR="003A5E74">
              <w:t>Small blob</w:t>
            </w:r>
            <w:r>
              <w:t>”</w:t>
            </w:r>
            <w:r w:rsidR="003A5E74">
              <w:t xml:space="preserve"> </w:t>
            </w:r>
            <w:r>
              <w:t>–</w:t>
            </w:r>
            <w:r w:rsidR="003A5E74">
              <w:t xml:space="preserve"> size of the (compressed) blob data &lt;= </w:t>
            </w:r>
            <w:proofErr w:type="spellStart"/>
            <w:r w:rsidR="003A5E74">
              <w:t>send_blob_if_small</w:t>
            </w:r>
            <w:proofErr w:type="spellEnd"/>
          </w:p>
          <w:p w14:paraId="7A8C69F6" w14:textId="56A9D359" w:rsidR="003A5E74" w:rsidRDefault="002C4969" w:rsidP="005E7690">
            <w:pPr>
              <w:pStyle w:val="ListParagraph"/>
              <w:numPr>
                <w:ilvl w:val="0"/>
                <w:numId w:val="5"/>
              </w:numPr>
            </w:pPr>
            <w:r>
              <w:t>“</w:t>
            </w:r>
            <w:r w:rsidR="003A5E74">
              <w:t>Large blob</w:t>
            </w:r>
            <w:r>
              <w:t>”</w:t>
            </w:r>
            <w:r w:rsidR="003A5E74">
              <w:t xml:space="preserve"> </w:t>
            </w:r>
            <w:r>
              <w:t>–</w:t>
            </w:r>
            <w:r w:rsidR="003A5E74">
              <w:t xml:space="preserve"> size of the (compressed) blob data </w:t>
            </w:r>
            <w:proofErr w:type="gramStart"/>
            <w:r w:rsidR="003A5E74">
              <w:t xml:space="preserve">&gt;  </w:t>
            </w:r>
            <w:proofErr w:type="spellStart"/>
            <w:r w:rsidR="003A5E74">
              <w:t>send</w:t>
            </w:r>
            <w:proofErr w:type="gramEnd"/>
            <w:r w:rsidR="003A5E74">
              <w:t>_blob_if_small</w:t>
            </w:r>
            <w:proofErr w:type="spellEnd"/>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proofErr w:type="spellStart"/>
                  <w:r>
                    <w:t>tse</w:t>
                  </w:r>
                  <w:proofErr w:type="spellEnd"/>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proofErr w:type="spellStart"/>
            <w:r>
              <w:t>resend_timeout</w:t>
            </w:r>
            <w:proofErr w:type="spellEnd"/>
          </w:p>
        </w:tc>
        <w:tc>
          <w:tcPr>
            <w:tcW w:w="6385" w:type="dxa"/>
          </w:tcPr>
          <w:p w14:paraId="5169DCD0" w14:textId="3734BA7C" w:rsidR="000F5C44" w:rsidRDefault="000F5C44" w:rsidP="005E7690">
            <w:proofErr w:type="gramStart"/>
            <w:r>
              <w:t>Floating point value,</w:t>
            </w:r>
            <w:proofErr w:type="gramEnd"/>
            <w:r>
              <w:t xml:space="preserve"> must be &gt;</w:t>
            </w:r>
            <w:r w:rsidR="00BB2FEC">
              <w:t>=</w:t>
            </w:r>
            <w:r>
              <w:t xml:space="preserve"> 0.</w:t>
            </w:r>
          </w:p>
          <w:p w14:paraId="5BE055D7" w14:textId="7CE30AEC" w:rsidR="000F5C44" w:rsidRDefault="000F5C44" w:rsidP="005E7690">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have an additional field ‘</w:t>
            </w:r>
            <w:proofErr w:type="spellStart"/>
            <w:r>
              <w:t>sent_seconds_ago</w:t>
            </w:r>
            <w:proofErr w:type="spellEnd"/>
            <w:r>
              <w:t>’ with the corresponding value.</w:t>
            </w:r>
          </w:p>
          <w:p w14:paraId="2D2704CF" w14:textId="5E3CD6D5" w:rsidR="00BB2FEC" w:rsidRDefault="00BB2FEC" w:rsidP="005E7690">
            <w:r>
              <w:t xml:space="preserve">The special value 0 means that the blob will be sent </w:t>
            </w:r>
            <w:proofErr w:type="gramStart"/>
            <w:r>
              <w:t>regardless</w:t>
            </w:r>
            <w:proofErr w:type="gramEnd"/>
            <w:r>
              <w:t xml:space="preserve"> when it was already sent.</w:t>
            </w:r>
          </w:p>
          <w:p w14:paraId="5F717620" w14:textId="2EC9ACE8" w:rsidR="000F5C44" w:rsidRDefault="000F5C44" w:rsidP="005E7690">
            <w:r>
              <w:t>Optional parameter. Default is taken from [SERVER]/</w:t>
            </w:r>
            <w:proofErr w:type="spellStart"/>
            <w:r>
              <w:t>resend_timeout</w:t>
            </w:r>
            <w:proofErr w:type="spellEnd"/>
            <w:r>
              <w:t xml:space="preserve"> setting.</w:t>
            </w:r>
          </w:p>
        </w:tc>
      </w:tr>
      <w:tr w:rsidR="000335CD" w14:paraId="760B9930" w14:textId="77777777" w:rsidTr="000720D3">
        <w:tc>
          <w:tcPr>
            <w:tcW w:w="2965" w:type="dxa"/>
            <w:gridSpan w:val="2"/>
          </w:tcPr>
          <w:p w14:paraId="1102E03A" w14:textId="77777777" w:rsidR="000335CD" w:rsidRDefault="000335CD" w:rsidP="000720D3">
            <w:proofErr w:type="spellStart"/>
            <w:r>
              <w:t>Include_hup</w:t>
            </w:r>
            <w:proofErr w:type="spellEnd"/>
            <w:r>
              <w:t>=&lt;include option&gt;</w:t>
            </w:r>
          </w:p>
        </w:tc>
        <w:tc>
          <w:tcPr>
            <w:tcW w:w="6385" w:type="dxa"/>
          </w:tcPr>
          <w:p w14:paraId="3660BB41" w14:textId="77777777" w:rsidR="000335CD" w:rsidRDefault="000335CD" w:rsidP="000720D3">
            <w:r>
              <w:t>Allowed values are ‘yes’ and ‘no’.</w:t>
            </w:r>
          </w:p>
          <w:p w14:paraId="37FC9092" w14:textId="77777777" w:rsidR="000335CD" w:rsidRDefault="000335CD" w:rsidP="000720D3">
            <w:r>
              <w:t xml:space="preserve">Explicitly tells the server if it should try to retrieve data from HUP </w:t>
            </w:r>
            <w:proofErr w:type="spellStart"/>
            <w:r>
              <w:t>keyspaces</w:t>
            </w:r>
            <w:proofErr w:type="spellEnd"/>
            <w:r>
              <w:t>.</w:t>
            </w:r>
          </w:p>
          <w:p w14:paraId="6F42F05A" w14:textId="77777777" w:rsidR="000335CD" w:rsidRDefault="000335CD" w:rsidP="000720D3">
            <w:r>
              <w:t>Note: introduced in 2.9.0</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71F56FD1" w:rsidR="00B02029" w:rsidRDefault="00577A85" w:rsidP="00595C09">
      <w:r>
        <w:rPr>
          <w:noProof/>
        </w:rPr>
        <w:lastRenderedPageBreak/>
        <w:drawing>
          <wp:inline distT="0" distB="0" distL="0" distR="0" wp14:anchorId="6FCF8B6D" wp14:editId="4DB03FF7">
            <wp:extent cx="5943600" cy="22390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2390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011F1C46" w14:textId="2FAC4678" w:rsidR="00B55A15" w:rsidRDefault="005D30F8" w:rsidP="00B55A15">
      <w:r>
        <w:t>T</w:t>
      </w:r>
      <w:r w:rsidR="00B55A15">
        <w:t xml:space="preserve">he </w:t>
      </w:r>
      <w:proofErr w:type="spellStart"/>
      <w:r w:rsidR="00B55A15">
        <w:t>id_chunk</w:t>
      </w:r>
      <w:proofErr w:type="spellEnd"/>
      <w:r w:rsidR="00B55A15">
        <w:t xml:space="preserve">=&lt;int&gt; and the id2_info=&lt;string&gt; values </w:t>
      </w:r>
      <w:r>
        <w:t>will be added to</w:t>
      </w:r>
      <w:r w:rsidR="00B55A15">
        <w:t xml:space="preserve"> the </w:t>
      </w:r>
      <w:proofErr w:type="gramStart"/>
      <w:r w:rsidR="00B55A15">
        <w:t>reply</w:t>
      </w:r>
      <w:proofErr w:type="gramEnd"/>
      <w:r w:rsidR="00B55A15">
        <w:t xml:space="preserve"> chunks if the following </w:t>
      </w:r>
      <w:r w:rsidR="002C4969">
        <w:pgNum/>
      </w:r>
      <w:r w:rsidR="002C4969">
        <w:t>hen</w:t>
      </w:r>
      <w:r w:rsidR="002C4969">
        <w:pgNum/>
      </w:r>
      <w:proofErr w:type="spellStart"/>
      <w:r w:rsidR="002C4969">
        <w:t>priat</w:t>
      </w:r>
      <w:proofErr w:type="spellEnd"/>
      <w:r w:rsidR="00B55A15">
        <w:t xml:space="preserve"> are met:</w:t>
      </w:r>
    </w:p>
    <w:p w14:paraId="218C5CC2" w14:textId="77777777" w:rsidR="00B55A15" w:rsidRDefault="00B55A15" w:rsidP="00897681">
      <w:pPr>
        <w:pStyle w:val="ListParagraph"/>
        <w:numPr>
          <w:ilvl w:val="0"/>
          <w:numId w:val="9"/>
        </w:numPr>
      </w:pPr>
      <w:r>
        <w:t xml:space="preserve">The originally requested blob has id2info not </w:t>
      </w:r>
      <w:proofErr w:type="gramStart"/>
      <w:r>
        <w:t>empty</w:t>
      </w:r>
      <w:proofErr w:type="gramEnd"/>
    </w:p>
    <w:p w14:paraId="20CF4237" w14:textId="77777777" w:rsidR="00B55A15" w:rsidRDefault="00B55A15" w:rsidP="00897681">
      <w:pPr>
        <w:pStyle w:val="ListParagraph"/>
        <w:numPr>
          <w:ilvl w:val="0"/>
          <w:numId w:val="9"/>
        </w:numPr>
      </w:pPr>
      <w:r>
        <w:t xml:space="preserve">the </w:t>
      </w:r>
      <w:proofErr w:type="spellStart"/>
      <w:r>
        <w:t>tse</w:t>
      </w:r>
      <w:proofErr w:type="spellEnd"/>
      <w:r>
        <w:t xml:space="preserve"> request option is not </w:t>
      </w:r>
      <w:proofErr w:type="spellStart"/>
      <w:proofErr w:type="gramStart"/>
      <w:r>
        <w:t>orig</w:t>
      </w:r>
      <w:proofErr w:type="spellEnd"/>
      <w:proofErr w:type="gramEnd"/>
    </w:p>
    <w:p w14:paraId="4A2BFEC0" w14:textId="77777777" w:rsidR="00B55A15" w:rsidRDefault="00B55A15" w:rsidP="00B55A15">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2" w:name="_Toc175658247"/>
      <w:r>
        <w:t>ID/</w:t>
      </w:r>
      <w:proofErr w:type="spellStart"/>
      <w:r>
        <w:t>get_tse_chunk</w:t>
      </w:r>
      <w:proofErr w:type="spellEnd"/>
      <w:r>
        <w:t xml:space="preserve"> </w:t>
      </w:r>
      <w:proofErr w:type="gramStart"/>
      <w:r>
        <w:t>Request</w:t>
      </w:r>
      <w:bookmarkEnd w:id="12"/>
      <w:proofErr w:type="gramEnd"/>
    </w:p>
    <w:p w14:paraId="1ADDC76B" w14:textId="4BAAF901" w:rsidR="004E6B1F" w:rsidRDefault="004E6B1F" w:rsidP="00595C09"/>
    <w:p w14:paraId="05571E5E" w14:textId="77777777" w:rsidR="004E6B1F" w:rsidRDefault="004E6B1F" w:rsidP="004E6B1F">
      <w:r>
        <w:t>The format of the request:</w:t>
      </w:r>
    </w:p>
    <w:p w14:paraId="7A34A056" w14:textId="627C40A0" w:rsidR="004E6B1F" w:rsidRDefault="00D049A5" w:rsidP="004E6B1F">
      <w:pPr>
        <w:jc w:val="center"/>
      </w:pPr>
      <w:hyperlink w:history="1">
        <w:r w:rsidR="002C4969" w:rsidRPr="00AC2629">
          <w:rPr>
            <w:rStyle w:val="Hyperlink"/>
          </w:rPr>
          <w:t>http://&lt;host:port&gt;/ID/get_tse_chunk</w:t>
        </w:r>
      </w:hyperlink>
    </w:p>
    <w:p w14:paraId="1605C461" w14:textId="12A59BD4" w:rsidR="004E6B1F" w:rsidRDefault="004E6B1F" w:rsidP="004E6B1F">
      <w:r>
        <w:t>where</w:t>
      </w:r>
      <w:r w:rsidR="006411E1">
        <w:t xml:space="preserve"> (see the </w:t>
      </w:r>
      <w:hyperlink w:anchor="_Common_ID/..._Request" w:history="1">
        <w:r w:rsidR="008D2008" w:rsidRPr="008D2008">
          <w:rPr>
            <w:rStyle w:val="Hyperlink"/>
          </w:rPr>
          <w:t>Common ID/</w:t>
        </w:r>
        <w:r w:rsidR="006F4034">
          <w:rPr>
            <w:rStyle w:val="Hyperlink"/>
          </w:rPr>
          <w:t>…</w:t>
        </w:r>
        <w:r w:rsidR="008D2008" w:rsidRPr="008D200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E92F251" w:rsidR="00DB31C0" w:rsidRDefault="00452017" w:rsidP="00DB31C0">
            <w:r>
              <w:t xml:space="preserve">The </w:t>
            </w:r>
            <w:r w:rsidR="002C4969">
              <w:pgNum/>
            </w:r>
            <w:r w:rsidR="002C4969">
              <w:t>hen</w:t>
            </w:r>
            <w:r w:rsidR="002C4969">
              <w:pgNum/>
            </w:r>
            <w:proofErr w:type="spellStart"/>
            <w:r w:rsidR="002C4969">
              <w:t>pri</w:t>
            </w:r>
            <w:proofErr w:type="spellEnd"/>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23DCF84C" w:rsidR="009C11E7" w:rsidRDefault="006F4034" w:rsidP="001969D1">
            <w:r>
              <w:t>I</w:t>
            </w:r>
            <w:r w:rsidR="009C11E7">
              <w:t>d2_info=&lt;string&gt;</w:t>
            </w:r>
          </w:p>
        </w:tc>
        <w:tc>
          <w:tcPr>
            <w:tcW w:w="6475" w:type="dxa"/>
            <w:shd w:val="clear" w:color="auto" w:fill="F2DBDB" w:themeFill="accent2" w:themeFillTint="33"/>
          </w:tcPr>
          <w:p w14:paraId="056ECB7A" w14:textId="2162BB7D" w:rsidR="009C11E7" w:rsidRDefault="00902FA1" w:rsidP="00DB31C0">
            <w:bookmarkStart w:id="13" w:name="OLE_LINK5"/>
            <w:r>
              <w:t>The Cassandra</w:t>
            </w:r>
            <w:r w:rsidR="007041FB">
              <w:t>/LMDB</w:t>
            </w:r>
            <w:r>
              <w:t xml:space="preserve"> processor recognizes </w:t>
            </w:r>
            <w:r w:rsidR="00831E00">
              <w:t xml:space="preserve">two </w:t>
            </w:r>
            <w:r>
              <w:t>format</w:t>
            </w:r>
            <w:r w:rsidR="00831E00">
              <w:t>s as follows</w:t>
            </w:r>
            <w:r w:rsidR="009C11E7">
              <w:t>:</w:t>
            </w:r>
          </w:p>
          <w:p w14:paraId="6E16D0AB" w14:textId="344A3760" w:rsidR="009C11E7" w:rsidRDefault="009C11E7" w:rsidP="00897681">
            <w:pPr>
              <w:pStyle w:val="ListParagraph"/>
              <w:numPr>
                <w:ilvl w:val="0"/>
                <w:numId w:val="11"/>
              </w:numPr>
            </w:pPr>
            <w:r w:rsidRPr="009C11E7">
              <w:lastRenderedPageBreak/>
              <w:t xml:space="preserve">3 or 4 integers separated by </w:t>
            </w:r>
            <w:r w:rsidR="002C4969">
              <w:t>‘</w:t>
            </w:r>
            <w:r w:rsidRPr="009C11E7">
              <w:t>.</w:t>
            </w:r>
            <w:r w:rsidR="002C4969">
              <w:t>’</w:t>
            </w:r>
            <w:r w:rsidRPr="009C11E7">
              <w:t>: &lt;sat</w:t>
            </w:r>
            <w:proofErr w:type="gramStart"/>
            <w:r w:rsidRPr="009C11E7">
              <w:t>&gt;.&lt;</w:t>
            </w:r>
            <w:proofErr w:type="gramEnd"/>
            <w:r w:rsidRPr="009C11E7">
              <w:t>info&gt;.&lt;chunks&gt;[.&lt;split version&gt;]</w:t>
            </w:r>
          </w:p>
          <w:p w14:paraId="2E5C6FEB" w14:textId="10BFC545" w:rsidR="00831E00" w:rsidRDefault="00831E00" w:rsidP="00897681">
            <w:pPr>
              <w:pStyle w:val="ListParagraph"/>
              <w:numPr>
                <w:ilvl w:val="0"/>
                <w:numId w:val="11"/>
              </w:numPr>
            </w:pPr>
            <w:proofErr w:type="spellStart"/>
            <w:r w:rsidRPr="00831E00">
              <w:t>psg</w:t>
            </w:r>
            <w:proofErr w:type="spellEnd"/>
            <w:r w:rsidRPr="00831E00">
              <w:t>~~</w:t>
            </w:r>
            <w:proofErr w:type="spellStart"/>
            <w:r w:rsidRPr="00831E00">
              <w:t>tse_id</w:t>
            </w:r>
            <w:proofErr w:type="spellEnd"/>
            <w:r w:rsidRPr="00831E00">
              <w:t>-</w:t>
            </w:r>
            <w:r>
              <w:t>&lt;sat</w:t>
            </w:r>
            <w:proofErr w:type="gramStart"/>
            <w:r>
              <w:t>&gt;</w:t>
            </w:r>
            <w:r w:rsidRPr="00831E00">
              <w:t>.</w:t>
            </w:r>
            <w:r>
              <w:t>&lt;</w:t>
            </w:r>
            <w:proofErr w:type="gramEnd"/>
            <w:r>
              <w:t>sat key&gt;</w:t>
            </w:r>
            <w:r w:rsidRPr="00831E00">
              <w:t>[~~</w:t>
            </w:r>
            <w:proofErr w:type="spellStart"/>
            <w:r w:rsidRPr="00831E00">
              <w:t>tse_last_modified</w:t>
            </w:r>
            <w:proofErr w:type="spellEnd"/>
            <w:r w:rsidRPr="00831E00">
              <w:t>-</w:t>
            </w:r>
            <w:r>
              <w:t>&lt;int&gt;</w:t>
            </w:r>
            <w:r w:rsidRPr="00831E00">
              <w:t>[~~</w:t>
            </w:r>
            <w:proofErr w:type="spellStart"/>
            <w:r w:rsidRPr="00831E00">
              <w:t>tse_split_version</w:t>
            </w:r>
            <w:proofErr w:type="spellEnd"/>
            <w:r w:rsidRPr="00831E00">
              <w:t>-</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bookmarkEnd w:id="13"/>
          </w:p>
        </w:tc>
      </w:tr>
      <w:tr w:rsidR="00452017" w14:paraId="0012F8BD" w14:textId="77777777" w:rsidTr="00452017">
        <w:tc>
          <w:tcPr>
            <w:tcW w:w="2875" w:type="dxa"/>
          </w:tcPr>
          <w:p w14:paraId="0301ED14" w14:textId="77777777" w:rsidR="00452017" w:rsidRDefault="00452017" w:rsidP="007F1C28">
            <w:proofErr w:type="spellStart"/>
            <w:r>
              <w:lastRenderedPageBreak/>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60C9B9AB"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r w:rsidR="002C4969">
              <w:pgNum/>
            </w:r>
            <w:r w:rsidR="002C4969">
              <w:t>hen</w:t>
            </w:r>
            <w:r w:rsidR="002C4969">
              <w:pgNum/>
            </w:r>
            <w:proofErr w:type="spellStart"/>
            <w:r w:rsidR="002C4969">
              <w:t>pria</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0335CD" w14:paraId="45B581BE" w14:textId="77777777" w:rsidTr="000335CD">
        <w:tc>
          <w:tcPr>
            <w:tcW w:w="2875" w:type="dxa"/>
          </w:tcPr>
          <w:p w14:paraId="3600C73D" w14:textId="77777777" w:rsidR="000335CD" w:rsidRDefault="000335CD" w:rsidP="000720D3">
            <w:proofErr w:type="spellStart"/>
            <w:r>
              <w:t>Include_hup</w:t>
            </w:r>
            <w:proofErr w:type="spellEnd"/>
            <w:r>
              <w:t>=&lt;include option&gt;</w:t>
            </w:r>
          </w:p>
        </w:tc>
        <w:tc>
          <w:tcPr>
            <w:tcW w:w="6475" w:type="dxa"/>
          </w:tcPr>
          <w:p w14:paraId="56E8524A" w14:textId="77777777" w:rsidR="000335CD" w:rsidRDefault="000335CD" w:rsidP="000720D3">
            <w:r>
              <w:t>Allowed values are ‘yes’ and ‘no’.</w:t>
            </w:r>
          </w:p>
          <w:p w14:paraId="29A9C6A3" w14:textId="77777777" w:rsidR="000335CD" w:rsidRDefault="000335CD" w:rsidP="000720D3">
            <w:r>
              <w:t xml:space="preserve">Explicitly tells the server if it should try to retrieve data from HUP </w:t>
            </w:r>
            <w:proofErr w:type="spellStart"/>
            <w:r>
              <w:t>keyspaces</w:t>
            </w:r>
            <w:proofErr w:type="spellEnd"/>
            <w:r>
              <w:t>.</w:t>
            </w:r>
          </w:p>
          <w:p w14:paraId="71362850" w14:textId="77777777" w:rsidR="000335CD" w:rsidRDefault="000335CD" w:rsidP="000720D3">
            <w:r>
              <w:t>Note: introduced in 2.9.0</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D85FBDA" w:rsidR="00452017" w:rsidRDefault="00577A85" w:rsidP="00595C09">
      <w:r>
        <w:rPr>
          <w:noProof/>
        </w:rPr>
        <w:drawing>
          <wp:inline distT="0" distB="0" distL="0" distR="0" wp14:anchorId="481BD993" wp14:editId="7ACD24A6">
            <wp:extent cx="5943600" cy="2019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19300"/>
                    </a:xfrm>
                    <a:prstGeom prst="rect">
                      <a:avLst/>
                    </a:prstGeom>
                  </pic:spPr>
                </pic:pic>
              </a:graphicData>
            </a:graphic>
          </wp:inline>
        </w:drawing>
      </w:r>
    </w:p>
    <w:p w14:paraId="6E52F195" w14:textId="644163FD" w:rsidR="00452017" w:rsidRDefault="007041FB" w:rsidP="00595C09">
      <w:r>
        <w:lastRenderedPageBreak/>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4" w:name="_Toc175658248"/>
      <w:r>
        <w:t>ID/</w:t>
      </w:r>
      <w:r w:rsidR="0004405D">
        <w:t>resolve Request</w:t>
      </w:r>
      <w:bookmarkEnd w:id="14"/>
    </w:p>
    <w:p w14:paraId="3264D3F5" w14:textId="77777777" w:rsidR="0063177B" w:rsidRDefault="0063177B" w:rsidP="00563391"/>
    <w:p w14:paraId="00B17904" w14:textId="28AA900C" w:rsidR="00563391" w:rsidRDefault="00563391" w:rsidP="00563391">
      <w:r>
        <w:t>The format of the request:</w:t>
      </w:r>
    </w:p>
    <w:p w14:paraId="337C2DD9" w14:textId="738F6133" w:rsidR="00563391" w:rsidRDefault="00D049A5" w:rsidP="00563391">
      <w:pPr>
        <w:jc w:val="center"/>
      </w:pPr>
      <w:hyperlink w:history="1">
        <w:r w:rsidR="002C4969" w:rsidRPr="00AC2629">
          <w:rPr>
            <w:rStyle w:val="Hyperlink"/>
          </w:rPr>
          <w:t>http://&lt;host:port&gt;/ID/resolve</w:t>
        </w:r>
      </w:hyperlink>
    </w:p>
    <w:p w14:paraId="781BBB17" w14:textId="5B8BDCBF" w:rsidR="00563391" w:rsidRDefault="00563391" w:rsidP="00563391">
      <w:r>
        <w:t>where</w:t>
      </w:r>
      <w:r w:rsidR="006411E1">
        <w:t xml:space="preserve"> (see the </w:t>
      </w:r>
      <w:hyperlink w:anchor="_Common_ID/..._Request" w:history="1">
        <w:r w:rsidR="00355D8C" w:rsidRPr="00355D8C">
          <w:rPr>
            <w:rStyle w:val="Hyperlink"/>
          </w:rPr>
          <w:t>Common ID/</w:t>
        </w:r>
        <w:r w:rsidR="006F4034">
          <w:rPr>
            <w:rStyle w:val="Hyperlink"/>
          </w:rPr>
          <w:t>…</w:t>
        </w:r>
        <w:r w:rsidR="00355D8C" w:rsidRPr="00355D8C">
          <w:rPr>
            <w:rStyle w:val="Hyperlink"/>
          </w:rPr>
          <w:t xml:space="preserve">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56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69E79641" w:rsidR="0055645A" w:rsidRDefault="006F4034" w:rsidP="00CA0CCB">
            <w:proofErr w:type="spellStart"/>
            <w:r>
              <w:t>S</w:t>
            </w:r>
            <w:r w:rsidR="00837476">
              <w:t>eq_id_type</w:t>
            </w:r>
            <w:proofErr w:type="spellEnd"/>
            <w:r w:rsidR="00837476">
              <w:t>=&lt;</w:t>
            </w:r>
            <w:proofErr w:type="spellStart"/>
            <w:r w:rsidR="00837476">
              <w:t>seq_id_type</w:t>
            </w:r>
            <w:proofErr w:type="spellEnd"/>
            <w:r w:rsidR="00837476">
              <w:t>&gt;</w:t>
            </w:r>
          </w:p>
        </w:tc>
        <w:tc>
          <w:tcPr>
            <w:tcW w:w="656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5A29F3F6" w:rsidR="0055645A" w:rsidRDefault="006F4034" w:rsidP="00CA0CCB">
            <w:proofErr w:type="spellStart"/>
            <w:r>
              <w:t>U</w:t>
            </w:r>
            <w:r w:rsidR="00837476">
              <w:t>se_cache</w:t>
            </w:r>
            <w:proofErr w:type="spellEnd"/>
            <w:r w:rsidR="00837476">
              <w:t>=&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793AF0">
        <w:tc>
          <w:tcPr>
            <w:tcW w:w="2785" w:type="dxa"/>
          </w:tcPr>
          <w:p w14:paraId="09CC7A14" w14:textId="71AFDA5E" w:rsidR="00891214" w:rsidRDefault="006F4034" w:rsidP="00CA0CCB">
            <w:proofErr w:type="spellStart"/>
            <w:r>
              <w:t>F</w:t>
            </w:r>
            <w:r w:rsidR="00837476">
              <w:t>mt</w:t>
            </w:r>
            <w:proofErr w:type="spellEnd"/>
            <w:r w:rsidR="00837476">
              <w:t>=&lt;format&gt;</w:t>
            </w:r>
          </w:p>
        </w:tc>
        <w:tc>
          <w:tcPr>
            <w:tcW w:w="656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proofErr w:type="spellStart"/>
                  <w:r>
                    <w:t>protobuf</w:t>
                  </w:r>
                  <w:proofErr w:type="spellEnd"/>
                </w:p>
              </w:tc>
              <w:tc>
                <w:tcPr>
                  <w:tcW w:w="4956" w:type="dxa"/>
                </w:tcPr>
                <w:p w14:paraId="07C66869" w14:textId="77777777" w:rsidR="00C47061" w:rsidRDefault="00C47061" w:rsidP="00CA0CCB">
                  <w:proofErr w:type="spellStart"/>
                  <w:r>
                    <w:t>Bioseq</w:t>
                  </w:r>
                  <w:proofErr w:type="spellEnd"/>
                  <w:r>
                    <w:t xml:space="preserve"> info will be sent as a </w:t>
                  </w:r>
                  <w:proofErr w:type="spellStart"/>
                  <w:r>
                    <w:t>protobuf</w:t>
                  </w:r>
                  <w:proofErr w:type="spellEnd"/>
                  <w:r>
                    <w:t xml:space="preserve"> binary </w:t>
                  </w:r>
                  <w:proofErr w:type="gramStart"/>
                  <w:r>
                    <w:t>data</w:t>
                  </w:r>
                  <w:proofErr w:type="gramEnd"/>
                </w:p>
                <w:p w14:paraId="0A0DB50B" w14:textId="5D542B79" w:rsidR="00793AF0" w:rsidRDefault="00793AF0" w:rsidP="00CA0CCB">
                  <w:r>
                    <w:t xml:space="preserve">The </w:t>
                  </w:r>
                  <w:proofErr w:type="spellStart"/>
                  <w:r>
                    <w:t>protobuf</w:t>
                  </w:r>
                  <w:proofErr w:type="spellEnd"/>
                  <w:r>
                    <w:t xml:space="preserve"> format description can be found here: </w:t>
                  </w:r>
                  <w:hyperlink r:id="rId39"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proofErr w:type="spellStart"/>
                  <w:r>
                    <w:t>json</w:t>
                  </w:r>
                  <w:proofErr w:type="spellEnd"/>
                </w:p>
              </w:tc>
              <w:tc>
                <w:tcPr>
                  <w:tcW w:w="4956"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 xml:space="preserve">The PSG server will decide what format to use: </w:t>
                  </w:r>
                  <w:proofErr w:type="spellStart"/>
                  <w:r>
                    <w:t>protobuf</w:t>
                  </w:r>
                  <w:proofErr w:type="spellEnd"/>
                  <w:r>
                    <w:t xml:space="preserve"> or </w:t>
                  </w:r>
                  <w:proofErr w:type="spellStart"/>
                  <w:r>
                    <w:t>json</w:t>
                  </w:r>
                  <w:proofErr w:type="spellEnd"/>
                  <w:r>
                    <w:t>.</w:t>
                  </w:r>
                </w:p>
              </w:tc>
            </w:tr>
          </w:tbl>
          <w:p w14:paraId="67A3A76E" w14:textId="4F71D4DE" w:rsidR="00C47061" w:rsidRDefault="00C47061" w:rsidP="00CA0CCB"/>
          <w:p w14:paraId="7C095041" w14:textId="77777777" w:rsidR="00C47061" w:rsidRDefault="00C47061" w:rsidP="00CA0CCB">
            <w:r>
              <w:lastRenderedPageBreak/>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56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1188D6ED" w:rsidR="002D0C53" w:rsidRDefault="002D0C53" w:rsidP="00CA0CCB">
            <w:r>
              <w:t>In this case all the fields will be supplied except of the length.</w:t>
            </w:r>
          </w:p>
          <w:p w14:paraId="7186C28E" w14:textId="59E2A790" w:rsidR="00871CE1" w:rsidRDefault="00871CE1" w:rsidP="00CA0CCB"/>
          <w:p w14:paraId="67432164" w14:textId="0A8BF6D8" w:rsidR="00871CE1" w:rsidRDefault="00871CE1" w:rsidP="00CA0CCB">
            <w:r w:rsidRPr="00871CE1">
              <w:rPr>
                <w:b/>
                <w:bCs/>
              </w:rPr>
              <w:t>Note</w:t>
            </w:r>
            <w:r>
              <w:t>: some processors may provide more values than the user provided flags prescribe.</w:t>
            </w:r>
          </w:p>
          <w:p w14:paraId="36897005" w14:textId="77777777" w:rsidR="00871CE1" w:rsidRDefault="00871CE1" w:rsidP="00CA0CCB"/>
          <w:p w14:paraId="52CE293F" w14:textId="4A113771" w:rsidR="00871CE1"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324B63B5" w:rsidR="005879DD" w:rsidRDefault="006F4034" w:rsidP="00B74007">
            <w:proofErr w:type="spellStart"/>
            <w:r w:rsidRPr="007F1C28">
              <w:t>A</w:t>
            </w:r>
            <w:r w:rsidR="005879DD" w:rsidRPr="007F1C28">
              <w:t>cc_substitution</w:t>
            </w:r>
            <w:proofErr w:type="spellEnd"/>
            <w:r w:rsidR="005879DD">
              <w:t>=&lt;policy&gt;</w:t>
            </w:r>
          </w:p>
        </w:tc>
        <w:tc>
          <w:tcPr>
            <w:tcW w:w="656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BD6E44" w:rsidR="005879DD" w:rsidRDefault="005879DD" w:rsidP="00897681">
            <w:pPr>
              <w:pStyle w:val="ListParagraph"/>
              <w:numPr>
                <w:ilvl w:val="0"/>
                <w:numId w:val="6"/>
              </w:numPr>
            </w:pPr>
            <w:r>
              <w:t>limited: s</w:t>
            </w:r>
            <w:r w:rsidRPr="000A6A21">
              <w:t>ubstitute only if the resolved record</w:t>
            </w:r>
            <w:r w:rsidR="002C4969">
              <w:t>’</w:t>
            </w:r>
            <w:r w:rsidRPr="000A6A21">
              <w:t xml:space="preserve">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897681">
            <w:pPr>
              <w:pStyle w:val="ListParagraph"/>
              <w:numPr>
                <w:ilvl w:val="0"/>
                <w:numId w:val="6"/>
              </w:numPr>
            </w:pPr>
            <w:r>
              <w:t xml:space="preserve">never: the accession substitution is never </w:t>
            </w:r>
            <w:proofErr w:type="gramStart"/>
            <w:r>
              <w:t>done</w:t>
            </w:r>
            <w:proofErr w:type="gramEnd"/>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w:t>
            </w:r>
            <w:proofErr w:type="gramStart"/>
            <w:r>
              <w:t>Otherwise</w:t>
            </w:r>
            <w:proofErr w:type="gramEnd"/>
            <w:r>
              <w:t xml:space="preserv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48387D2B" w:rsidR="002D0C53" w:rsidRDefault="00577A85" w:rsidP="005E52C2">
      <w:pPr>
        <w:jc w:val="center"/>
      </w:pPr>
      <w:r>
        <w:rPr>
          <w:noProof/>
        </w:rPr>
        <w:drawing>
          <wp:inline distT="0" distB="0" distL="0" distR="0" wp14:anchorId="3A26C505" wp14:editId="3F28C953">
            <wp:extent cx="5943600" cy="669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69925"/>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5" w:name="_Toc175658249"/>
      <w:r>
        <w:t>ID/</w:t>
      </w:r>
      <w:proofErr w:type="spellStart"/>
      <w:r w:rsidR="0004405D">
        <w:t>get_na</w:t>
      </w:r>
      <w:proofErr w:type="spellEnd"/>
      <w:r w:rsidR="0004405D">
        <w:t xml:space="preserve"> </w:t>
      </w:r>
      <w:proofErr w:type="gramStart"/>
      <w:r w:rsidR="0004405D">
        <w:t>Request</w:t>
      </w:r>
      <w:bookmarkEnd w:id="15"/>
      <w:proofErr w:type="gramEnd"/>
    </w:p>
    <w:p w14:paraId="443779E2" w14:textId="77777777" w:rsidR="0063177B" w:rsidRDefault="0063177B" w:rsidP="00D919A6"/>
    <w:p w14:paraId="652750CB" w14:textId="61242F4D" w:rsidR="00D919A6" w:rsidRDefault="00D919A6" w:rsidP="00D919A6">
      <w:r>
        <w:t>The format of the request:</w:t>
      </w:r>
    </w:p>
    <w:p w14:paraId="3053689E" w14:textId="53A94682" w:rsidR="00D919A6" w:rsidRDefault="00D049A5" w:rsidP="00D919A6">
      <w:pPr>
        <w:jc w:val="center"/>
      </w:pPr>
      <w:hyperlink w:history="1">
        <w:r w:rsidR="002C4969" w:rsidRPr="00AC2629">
          <w:rPr>
            <w:rStyle w:val="Hyperlink"/>
          </w:rPr>
          <w:t>http://&lt;host:port&gt;/ID/get_na</w:t>
        </w:r>
      </w:hyperlink>
    </w:p>
    <w:p w14:paraId="64C6C97E" w14:textId="6890CF48" w:rsidR="00D919A6" w:rsidRDefault="00D919A6" w:rsidP="00D919A6">
      <w:r>
        <w:lastRenderedPageBreak/>
        <w:t>where</w:t>
      </w:r>
      <w:r w:rsidR="006411E1">
        <w:t xml:space="preserve"> (see </w:t>
      </w:r>
      <w:proofErr w:type="spellStart"/>
      <w:r w:rsidR="006411E1">
        <w:t>the</w:t>
      </w:r>
      <w:hyperlink w:anchor="_Common_ID/..._Request" w:history="1">
        <w:r w:rsidR="001374CF" w:rsidRPr="001374CF">
          <w:rPr>
            <w:rStyle w:val="Hyperlink"/>
          </w:rPr>
          <w:t>Common</w:t>
        </w:r>
        <w:proofErr w:type="spellEnd"/>
        <w:r w:rsidR="001374CF" w:rsidRPr="001374CF">
          <w:rPr>
            <w:rStyle w:val="Hyperlink"/>
          </w:rPr>
          <w:t xml:space="preserve"> ID/</w:t>
        </w:r>
        <w:r w:rsidR="006F4034">
          <w:rPr>
            <w:rStyle w:val="Hyperlink"/>
          </w:rPr>
          <w:t>…</w:t>
        </w:r>
        <w:r w:rsidR="001374CF" w:rsidRPr="001374CF">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CA7FF7">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D919A6" w14:paraId="6B75199B" w14:textId="77777777" w:rsidTr="00CA7FF7">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4711E0F3" w14:textId="77777777" w:rsidR="00D919A6" w:rsidRDefault="00D919A6" w:rsidP="004C3920">
            <w:r>
              <w:t>Mandatory parameter</w:t>
            </w:r>
            <w:r w:rsidR="00133739">
              <w:t xml:space="preserve"> (up to 2.4.6)</w:t>
            </w:r>
          </w:p>
          <w:p w14:paraId="14ED3774" w14:textId="36EB7C85" w:rsidR="00133739" w:rsidRDefault="00133739" w:rsidP="004C3920">
            <w:r>
              <w:t xml:space="preserve">Starting from 2.4.7 it is not mandatory. </w:t>
            </w:r>
            <w:proofErr w:type="gramStart"/>
            <w:r>
              <w:t>However</w:t>
            </w:r>
            <w:proofErr w:type="gramEnd"/>
            <w:r>
              <w:t xml:space="preserve"> one of the </w:t>
            </w:r>
            <w:proofErr w:type="spellStart"/>
            <w:r>
              <w:t>seq_id</w:t>
            </w:r>
            <w:proofErr w:type="spellEnd"/>
            <w:r>
              <w:t xml:space="preserve"> and </w:t>
            </w:r>
            <w:proofErr w:type="spellStart"/>
            <w:r>
              <w:t>seq_ids</w:t>
            </w:r>
            <w:proofErr w:type="spellEnd"/>
            <w:r>
              <w:t xml:space="preserve"> must be provided.</w:t>
            </w:r>
          </w:p>
        </w:tc>
      </w:tr>
      <w:tr w:rsidR="00D919A6" w14:paraId="1F4839C1" w14:textId="77777777" w:rsidTr="00CA7FF7">
        <w:tc>
          <w:tcPr>
            <w:tcW w:w="2875" w:type="dxa"/>
          </w:tcPr>
          <w:p w14:paraId="06643F8E" w14:textId="6B9462DF" w:rsidR="00D919A6" w:rsidRDefault="006F4034" w:rsidP="004C3920">
            <w:proofErr w:type="spellStart"/>
            <w:r>
              <w:t>S</w:t>
            </w:r>
            <w:r w:rsidR="00B63A09">
              <w:t>eq_id_type</w:t>
            </w:r>
            <w:proofErr w:type="spellEnd"/>
            <w:r w:rsidR="00B63A09">
              <w:t>=&lt;</w:t>
            </w:r>
            <w:proofErr w:type="spellStart"/>
            <w:r w:rsidR="00B63A09">
              <w:t>seq_id_type</w:t>
            </w:r>
            <w:proofErr w:type="spellEnd"/>
            <w:r w:rsidR="00B63A09">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133739" w14:paraId="6B45BA7C" w14:textId="77777777" w:rsidTr="00CA7FF7">
        <w:tc>
          <w:tcPr>
            <w:tcW w:w="2875" w:type="dxa"/>
          </w:tcPr>
          <w:p w14:paraId="6EA933E8" w14:textId="7E1F7E36" w:rsidR="00133739" w:rsidRDefault="006F4034" w:rsidP="004C3920">
            <w:proofErr w:type="spellStart"/>
            <w:r>
              <w:t>S</w:t>
            </w:r>
            <w:r w:rsidR="00133739">
              <w:t>eq_ids</w:t>
            </w:r>
            <w:proofErr w:type="spellEnd"/>
            <w:r w:rsidR="00133739">
              <w:t>=&lt;</w:t>
            </w:r>
            <w:proofErr w:type="spellStart"/>
            <w:r w:rsidR="00133739">
              <w:t>seqids</w:t>
            </w:r>
            <w:proofErr w:type="spellEnd"/>
            <w:r w:rsidR="00133739">
              <w:t>&gt;</w:t>
            </w:r>
          </w:p>
        </w:tc>
        <w:tc>
          <w:tcPr>
            <w:tcW w:w="6475" w:type="dxa"/>
          </w:tcPr>
          <w:p w14:paraId="48E0305F" w14:textId="77777777" w:rsidR="00133739" w:rsidRDefault="00133739" w:rsidP="004C3920">
            <w:r>
              <w:t>Added for 2.4.7</w:t>
            </w:r>
          </w:p>
          <w:p w14:paraId="4538EA82" w14:textId="77777777" w:rsidR="00133739" w:rsidRDefault="00133739" w:rsidP="004C3920">
            <w:r>
              <w:t xml:space="preserve">It is a space separated list (string) of the </w:t>
            </w:r>
            <w:proofErr w:type="spellStart"/>
            <w:r>
              <w:t>seq_id</w:t>
            </w:r>
            <w:proofErr w:type="spellEnd"/>
            <w:r>
              <w:t xml:space="preserve"> </w:t>
            </w:r>
            <w:proofErr w:type="spellStart"/>
            <w:r>
              <w:t>synonims</w:t>
            </w:r>
            <w:proofErr w:type="spellEnd"/>
            <w:r>
              <w:t>.</w:t>
            </w:r>
          </w:p>
          <w:p w14:paraId="6C393F7E" w14:textId="75842BDD" w:rsidR="00133739" w:rsidRDefault="00133739" w:rsidP="004C3920">
            <w:r>
              <w:t xml:space="preserve">One of the </w:t>
            </w:r>
            <w:proofErr w:type="spellStart"/>
            <w:r>
              <w:t>seq_id</w:t>
            </w:r>
            <w:proofErr w:type="spellEnd"/>
            <w:r>
              <w:t xml:space="preserve"> and </w:t>
            </w:r>
            <w:proofErr w:type="spellStart"/>
            <w:r>
              <w:t>seq_ids</w:t>
            </w:r>
            <w:proofErr w:type="spellEnd"/>
            <w:r>
              <w:t xml:space="preserve"> must be provided.</w:t>
            </w:r>
          </w:p>
        </w:tc>
      </w:tr>
      <w:tr w:rsidR="003F50E7" w14:paraId="2220D64A" w14:textId="77777777" w:rsidTr="00CA7FF7">
        <w:tc>
          <w:tcPr>
            <w:tcW w:w="2875" w:type="dxa"/>
            <w:shd w:val="clear" w:color="auto" w:fill="F2DBDB" w:themeFill="accent2" w:themeFillTint="33"/>
          </w:tcPr>
          <w:p w14:paraId="5DC73ABF" w14:textId="5A0E497C" w:rsidR="003F50E7" w:rsidRDefault="006F4034" w:rsidP="004C3920">
            <w:r>
              <w:t>N</w:t>
            </w:r>
            <w:r w:rsidR="00B63A09">
              <w:t>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CA7FF7">
        <w:tc>
          <w:tcPr>
            <w:tcW w:w="2875" w:type="dxa"/>
          </w:tcPr>
          <w:p w14:paraId="3807CB36" w14:textId="57AB4167" w:rsidR="00D919A6" w:rsidRDefault="006F4034" w:rsidP="004C3920">
            <w:proofErr w:type="spellStart"/>
            <w:r>
              <w:t>U</w:t>
            </w:r>
            <w:r w:rsidR="00B63A09">
              <w:t>se_cache</w:t>
            </w:r>
            <w:proofErr w:type="spellEnd"/>
            <w:r w:rsidR="00B63A09">
              <w:t>=&lt;cache&gt;</w:t>
            </w:r>
          </w:p>
        </w:tc>
        <w:tc>
          <w:tcPr>
            <w:tcW w:w="6475" w:type="dxa"/>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CA7FF7">
        <w:tc>
          <w:tcPr>
            <w:tcW w:w="2875" w:type="dxa"/>
          </w:tcPr>
          <w:p w14:paraId="7DEC6FA1" w14:textId="6DB9E036" w:rsidR="003F50E7" w:rsidRDefault="006F4034" w:rsidP="004C3920">
            <w:proofErr w:type="spellStart"/>
            <w:r>
              <w:t>F</w:t>
            </w:r>
            <w:r w:rsidR="00B63A09">
              <w:t>mt</w:t>
            </w:r>
            <w:proofErr w:type="spellEnd"/>
            <w:r w:rsidR="00B63A09">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 xml:space="preserve">Supported values: </w:t>
            </w:r>
            <w:proofErr w:type="spellStart"/>
            <w:r>
              <w:t>json</w:t>
            </w:r>
            <w:proofErr w:type="spellEnd"/>
            <w:r>
              <w:t xml:space="preserve"> and native.</w:t>
            </w:r>
          </w:p>
          <w:p w14:paraId="6C958550" w14:textId="77777777" w:rsidR="00431F73" w:rsidRDefault="00431F73" w:rsidP="004C3920">
            <w:r>
              <w:t>Optional parameter.</w:t>
            </w:r>
          </w:p>
          <w:p w14:paraId="4D84032A" w14:textId="77777777" w:rsidR="00431F73" w:rsidRDefault="00431F73" w:rsidP="004C3920">
            <w:r>
              <w:t xml:space="preserve">Default is </w:t>
            </w:r>
            <w:proofErr w:type="spellStart"/>
            <w:r>
              <w:t>json</w:t>
            </w:r>
            <w:proofErr w:type="spellEnd"/>
            <w:r>
              <w:t>.</w:t>
            </w:r>
          </w:p>
          <w:p w14:paraId="728380E0" w14:textId="24E30BAD" w:rsidR="00431F73" w:rsidRDefault="00431F73" w:rsidP="004C3920">
            <w:r>
              <w:t xml:space="preserve">Note: </w:t>
            </w:r>
            <w:proofErr w:type="gramStart"/>
            <w:r>
              <w:t>at the moment</w:t>
            </w:r>
            <w:proofErr w:type="gramEnd"/>
            <w:r>
              <w:t xml:space="preserve"> JSON format is always used.</w:t>
            </w:r>
          </w:p>
        </w:tc>
      </w:tr>
      <w:tr w:rsidR="00521C38" w14:paraId="597192EB" w14:textId="77777777" w:rsidTr="00CA7FF7">
        <w:tc>
          <w:tcPr>
            <w:tcW w:w="2875" w:type="dxa"/>
          </w:tcPr>
          <w:p w14:paraId="1CFE061E" w14:textId="12012286" w:rsidR="00521C38" w:rsidRDefault="006F4034" w:rsidP="009B18A3">
            <w:proofErr w:type="spellStart"/>
            <w:r>
              <w:t>T</w:t>
            </w:r>
            <w:r w:rsidR="00521C38">
              <w:t>se</w:t>
            </w:r>
            <w:proofErr w:type="spellEnd"/>
            <w:r w:rsidR="00521C38">
              <w:t>=&lt;</w:t>
            </w:r>
            <w:proofErr w:type="spellStart"/>
            <w:r w:rsidR="00521C38">
              <w:t>tse_opt</w:t>
            </w:r>
            <w:proofErr w:type="spellEnd"/>
            <w:r w:rsidR="00521C38">
              <w:t>&gt;</w:t>
            </w:r>
          </w:p>
        </w:tc>
        <w:tc>
          <w:tcPr>
            <w:tcW w:w="6475"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40"/>
              <w:gridCol w:w="2520"/>
              <w:gridCol w:w="2489"/>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proofErr w:type="spellStart"/>
                  <w:r>
                    <w:t>orig</w:t>
                  </w:r>
                  <w:proofErr w:type="spellEnd"/>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CA7FF7">
        <w:tc>
          <w:tcPr>
            <w:tcW w:w="2875" w:type="dxa"/>
          </w:tcPr>
          <w:p w14:paraId="287227A5" w14:textId="77777777" w:rsidR="005E7690" w:rsidRDefault="005E7690" w:rsidP="005E7690">
            <w:proofErr w:type="spellStart"/>
            <w:r>
              <w:t>client_id</w:t>
            </w:r>
            <w:proofErr w:type="spellEnd"/>
            <w:r>
              <w:t>=&lt;</w:t>
            </w:r>
            <w:proofErr w:type="spellStart"/>
            <w:r>
              <w:t>client_id</w:t>
            </w:r>
            <w:proofErr w:type="spellEnd"/>
            <w:r>
              <w:t>&gt;</w:t>
            </w:r>
          </w:p>
        </w:tc>
        <w:tc>
          <w:tcPr>
            <w:tcW w:w="6475" w:type="dxa"/>
          </w:tcPr>
          <w:p w14:paraId="3E67B14B" w14:textId="77777777" w:rsidR="005E7690" w:rsidRDefault="005E7690" w:rsidP="005E7690">
            <w:r>
              <w:t>The client identifier (string).</w:t>
            </w:r>
          </w:p>
          <w:p w14:paraId="2B09679C" w14:textId="77777777" w:rsidR="005E7690" w:rsidRDefault="005E7690" w:rsidP="005E7690">
            <w:r>
              <w:t xml:space="preserve">If </w:t>
            </w:r>
            <w:proofErr w:type="gramStart"/>
            <w:r>
              <w:t>provided</w:t>
            </w:r>
            <w:proofErr w:type="gramEnd"/>
            <w:r>
              <w:t xml:space="preserve"> then the exclude blob feature takes place.</w:t>
            </w:r>
          </w:p>
          <w:p w14:paraId="22D88B96" w14:textId="77777777" w:rsidR="005E7690" w:rsidRDefault="005E7690" w:rsidP="005E7690">
            <w:r>
              <w:lastRenderedPageBreak/>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CA7FF7">
        <w:tc>
          <w:tcPr>
            <w:tcW w:w="2875" w:type="dxa"/>
          </w:tcPr>
          <w:p w14:paraId="3B27D080" w14:textId="77777777" w:rsidR="004C2078" w:rsidRDefault="004C2078" w:rsidP="0044487F">
            <w:proofErr w:type="spellStart"/>
            <w:r>
              <w:lastRenderedPageBreak/>
              <w:t>send_blob_if_small</w:t>
            </w:r>
            <w:proofErr w:type="spellEnd"/>
            <w:r>
              <w:t>=&lt;# bytes&gt;</w:t>
            </w:r>
          </w:p>
        </w:tc>
        <w:tc>
          <w:tcPr>
            <w:tcW w:w="6475" w:type="dxa"/>
          </w:tcPr>
          <w:p w14:paraId="0176932C" w14:textId="77777777" w:rsidR="004C2078" w:rsidRDefault="004C2078" w:rsidP="0044487F">
            <w:r>
              <w:t>Integer &gt;= 0</w:t>
            </w:r>
          </w:p>
          <w:p w14:paraId="3CF8BC34" w14:textId="77777777" w:rsidR="004C2078" w:rsidRDefault="004C2078" w:rsidP="0044487F">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2D58D9BB" w14:textId="77777777" w:rsidR="004C2078" w:rsidRDefault="004C2078" w:rsidP="0044487F"/>
          <w:p w14:paraId="44A59AC6" w14:textId="13563C2E" w:rsidR="004C2078" w:rsidRDefault="002C4969" w:rsidP="0044487F">
            <w:pPr>
              <w:pStyle w:val="ListParagraph"/>
              <w:numPr>
                <w:ilvl w:val="0"/>
                <w:numId w:val="5"/>
              </w:numPr>
            </w:pPr>
            <w:r>
              <w:t>“</w:t>
            </w:r>
            <w:proofErr w:type="spellStart"/>
            <w:r w:rsidR="004C2078">
              <w:t>tse</w:t>
            </w:r>
            <w:proofErr w:type="spellEnd"/>
            <w:r>
              <w:t>”</w:t>
            </w:r>
            <w:r w:rsidR="004C2078">
              <w:t xml:space="preserve"> </w:t>
            </w:r>
            <w:r>
              <w:t>–</w:t>
            </w:r>
            <w:r w:rsidR="004C2078">
              <w:t xml:space="preserve"> value of {{</w:t>
            </w:r>
            <w:proofErr w:type="spellStart"/>
            <w:r w:rsidR="004C2078">
              <w:t>tse</w:t>
            </w:r>
            <w:proofErr w:type="spellEnd"/>
            <w:r w:rsidR="004C2078">
              <w:t>}} URL parameter</w:t>
            </w:r>
          </w:p>
          <w:p w14:paraId="202F6E7B" w14:textId="165A7FDC" w:rsidR="004C2078" w:rsidRDefault="002C4969" w:rsidP="0044487F">
            <w:pPr>
              <w:pStyle w:val="ListParagraph"/>
              <w:numPr>
                <w:ilvl w:val="0"/>
                <w:numId w:val="5"/>
              </w:numPr>
            </w:pPr>
            <w:r>
              <w:t>“</w:t>
            </w:r>
            <w:r w:rsidR="004C2078">
              <w:t>id2-split</w:t>
            </w:r>
            <w:r>
              <w:t>”</w:t>
            </w:r>
            <w:r w:rsidR="004C2078">
              <w:t xml:space="preserve"> </w:t>
            </w:r>
            <w:r>
              <w:t>–</w:t>
            </w:r>
            <w:r w:rsidR="004C2078">
              <w:t xml:space="preserve"> whether the ID2-split version of the blob is </w:t>
            </w:r>
            <w:proofErr w:type="gramStart"/>
            <w:r w:rsidR="004C2078">
              <w:t>available</w:t>
            </w:r>
            <w:proofErr w:type="gramEnd"/>
          </w:p>
          <w:p w14:paraId="56AE2246" w14:textId="5AEC65B9" w:rsidR="004C2078" w:rsidRDefault="002C4969" w:rsidP="0044487F">
            <w:pPr>
              <w:pStyle w:val="ListParagraph"/>
              <w:numPr>
                <w:ilvl w:val="0"/>
                <w:numId w:val="5"/>
              </w:numPr>
            </w:pPr>
            <w:r>
              <w:t>“</w:t>
            </w:r>
            <w:r w:rsidR="004C2078">
              <w:t>Small blob</w:t>
            </w:r>
            <w:r>
              <w:t>”</w:t>
            </w:r>
            <w:r w:rsidR="004C2078">
              <w:t xml:space="preserve"> </w:t>
            </w:r>
            <w:r>
              <w:t>–</w:t>
            </w:r>
            <w:r w:rsidR="004C2078">
              <w:t xml:space="preserve"> size of the (compressed) blob data &lt;= </w:t>
            </w:r>
            <w:proofErr w:type="spellStart"/>
            <w:r w:rsidR="004C2078">
              <w:t>send_blob_if_small</w:t>
            </w:r>
            <w:proofErr w:type="spellEnd"/>
          </w:p>
          <w:p w14:paraId="7165BD1B" w14:textId="78DC77CD" w:rsidR="004C2078" w:rsidRDefault="002C4969" w:rsidP="0044487F">
            <w:pPr>
              <w:pStyle w:val="ListParagraph"/>
              <w:numPr>
                <w:ilvl w:val="0"/>
                <w:numId w:val="5"/>
              </w:numPr>
            </w:pPr>
            <w:r>
              <w:t>“</w:t>
            </w:r>
            <w:r w:rsidR="004C2078">
              <w:t>Large blob</w:t>
            </w:r>
            <w:r>
              <w:t>”</w:t>
            </w:r>
            <w:r w:rsidR="004C2078">
              <w:t xml:space="preserve"> </w:t>
            </w:r>
            <w:r>
              <w:t>–</w:t>
            </w:r>
            <w:r w:rsidR="004C2078">
              <w:t xml:space="preserve"> size of the (compressed) blob data </w:t>
            </w:r>
            <w:proofErr w:type="gramStart"/>
            <w:r w:rsidR="004C2078">
              <w:t xml:space="preserve">&gt;  </w:t>
            </w:r>
            <w:proofErr w:type="spellStart"/>
            <w:r w:rsidR="004C2078">
              <w:t>send</w:t>
            </w:r>
            <w:proofErr w:type="gramEnd"/>
            <w:r w:rsidR="004C2078">
              <w:t>_blob_if_small</w:t>
            </w:r>
            <w:proofErr w:type="spellEnd"/>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proofErr w:type="spellStart"/>
                  <w:r>
                    <w:t>tse</w:t>
                  </w:r>
                  <w:proofErr w:type="spellEnd"/>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CA7FF7">
        <w:tc>
          <w:tcPr>
            <w:tcW w:w="2875" w:type="dxa"/>
          </w:tcPr>
          <w:p w14:paraId="56776B18" w14:textId="64928BE3" w:rsidR="000B65CF" w:rsidRDefault="000B65CF" w:rsidP="0044487F">
            <w:bookmarkStart w:id="16" w:name="OLE_LINK4"/>
            <w:proofErr w:type="spellStart"/>
            <w:r>
              <w:t>auto_blob_skipping</w:t>
            </w:r>
            <w:bookmarkEnd w:id="16"/>
            <w:proofErr w:type="spellEnd"/>
            <w:r>
              <w:t>=&lt;value&gt;</w:t>
            </w:r>
          </w:p>
        </w:tc>
        <w:tc>
          <w:tcPr>
            <w:tcW w:w="6475" w:type="dxa"/>
          </w:tcPr>
          <w:p w14:paraId="70040C00" w14:textId="1A26C1D1" w:rsidR="00CA7FF7" w:rsidRDefault="00CA7FF7" w:rsidP="0044487F">
            <w:pPr>
              <w:rPr>
                <w:b/>
                <w:bCs/>
              </w:rPr>
            </w:pPr>
            <w:r w:rsidRPr="00CA7FF7">
              <w:rPr>
                <w:b/>
                <w:bCs/>
              </w:rPr>
              <w:t>Obsolete</w:t>
            </w:r>
          </w:p>
          <w:p w14:paraId="5BE640F9" w14:textId="52FD5E22" w:rsidR="008D3FC3" w:rsidRPr="00CA7FF7" w:rsidRDefault="008D3FC3" w:rsidP="0044487F">
            <w:pPr>
              <w:rPr>
                <w:b/>
                <w:bCs/>
              </w:rPr>
            </w:pPr>
            <w:r>
              <w:rPr>
                <w:b/>
                <w:bCs/>
              </w:rPr>
              <w:t xml:space="preserve">Removed from PSG 2.6.0 </w:t>
            </w:r>
            <w:proofErr w:type="gramStart"/>
            <w:r>
              <w:rPr>
                <w:b/>
                <w:bCs/>
              </w:rPr>
              <w:t>completely</w:t>
            </w:r>
            <w:proofErr w:type="gramEnd"/>
          </w:p>
          <w:p w14:paraId="3E54493E" w14:textId="288ACDC0" w:rsidR="000B65CF" w:rsidRDefault="000B65CF" w:rsidP="0044487F">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r w:rsidR="00CA7FF7" w14:paraId="3CE7BED2" w14:textId="77777777" w:rsidTr="00CA7FF7">
        <w:tc>
          <w:tcPr>
            <w:tcW w:w="2875" w:type="dxa"/>
          </w:tcPr>
          <w:p w14:paraId="5B72646D" w14:textId="77777777" w:rsidR="00CA7FF7" w:rsidRDefault="00CA7FF7" w:rsidP="00EE4AF4">
            <w:proofErr w:type="spellStart"/>
            <w:r>
              <w:t>resend_timeout</w:t>
            </w:r>
            <w:proofErr w:type="spellEnd"/>
          </w:p>
        </w:tc>
        <w:tc>
          <w:tcPr>
            <w:tcW w:w="6475" w:type="dxa"/>
          </w:tcPr>
          <w:p w14:paraId="4E839EC9" w14:textId="77777777" w:rsidR="00CA7FF7" w:rsidRDefault="00CA7FF7" w:rsidP="00EE4AF4">
            <w:proofErr w:type="gramStart"/>
            <w:r>
              <w:t>Floating point value,</w:t>
            </w:r>
            <w:proofErr w:type="gramEnd"/>
            <w:r>
              <w:t xml:space="preserve"> must be &gt;= 0.</w:t>
            </w:r>
          </w:p>
          <w:p w14:paraId="2A6F6228" w14:textId="77777777" w:rsidR="00CA7FF7" w:rsidRDefault="00CA7FF7" w:rsidP="00EE4AF4">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have an additional field ‘</w:t>
            </w:r>
            <w:proofErr w:type="spellStart"/>
            <w:r>
              <w:t>sent_seconds_ago</w:t>
            </w:r>
            <w:proofErr w:type="spellEnd"/>
            <w:r>
              <w:t>’ with the corresponding value.</w:t>
            </w:r>
          </w:p>
          <w:p w14:paraId="0E1569E8" w14:textId="77777777" w:rsidR="00CA7FF7" w:rsidRDefault="00CA7FF7" w:rsidP="00EE4AF4">
            <w:r>
              <w:t xml:space="preserve">The special value 0 means that the blob will be sent </w:t>
            </w:r>
            <w:proofErr w:type="gramStart"/>
            <w:r>
              <w:t>regardless</w:t>
            </w:r>
            <w:proofErr w:type="gramEnd"/>
            <w:r>
              <w:t xml:space="preserve"> when it was already sent.</w:t>
            </w:r>
          </w:p>
          <w:p w14:paraId="668CA6CC" w14:textId="77777777" w:rsidR="00CA7FF7" w:rsidRDefault="00CA7FF7" w:rsidP="00EE4AF4">
            <w:r>
              <w:t>Optional parameter. Default is taken from [SERVER]/</w:t>
            </w:r>
            <w:proofErr w:type="spellStart"/>
            <w:r>
              <w:t>resend_timeout</w:t>
            </w:r>
            <w:proofErr w:type="spellEnd"/>
            <w:r>
              <w:t xml:space="preserve"> setting.</w:t>
            </w:r>
          </w:p>
        </w:tc>
      </w:tr>
      <w:tr w:rsidR="00B44839" w14:paraId="3A9C3764" w14:textId="77777777" w:rsidTr="00CA7FF7">
        <w:tc>
          <w:tcPr>
            <w:tcW w:w="2875" w:type="dxa"/>
          </w:tcPr>
          <w:p w14:paraId="2C6B56FA" w14:textId="0850E7DE" w:rsidR="00B44839" w:rsidRDefault="00B44839" w:rsidP="00EE4AF4">
            <w:proofErr w:type="spellStart"/>
            <w:r>
              <w:t>snp_scale_limit</w:t>
            </w:r>
            <w:proofErr w:type="spellEnd"/>
          </w:p>
        </w:tc>
        <w:tc>
          <w:tcPr>
            <w:tcW w:w="6475" w:type="dxa"/>
          </w:tcPr>
          <w:p w14:paraId="5B31E54F" w14:textId="401A509D" w:rsidR="00601D33" w:rsidRDefault="00601D33" w:rsidP="00EE4AF4">
            <w:r>
              <w:t>String identifier.</w:t>
            </w:r>
          </w:p>
          <w:p w14:paraId="508BE578" w14:textId="77777777" w:rsidR="00B44839" w:rsidRDefault="00601D33" w:rsidP="00EE4AF4">
            <w:r w:rsidRPr="00601D33">
              <w:t>GenBank ID2 SNP reader parameter</w:t>
            </w:r>
          </w:p>
          <w:p w14:paraId="5D00E521" w14:textId="77777777" w:rsidR="00601D33" w:rsidRDefault="00601D33" w:rsidP="00EE4AF4">
            <w:r>
              <w:t xml:space="preserve">Acceptable values: </w:t>
            </w:r>
            <w:r w:rsidRPr="00601D33">
              <w:t xml:space="preserve">chromosome, contig, </w:t>
            </w:r>
            <w:proofErr w:type="spellStart"/>
            <w:r w:rsidRPr="00601D33">
              <w:t>supercontig</w:t>
            </w:r>
            <w:proofErr w:type="spellEnd"/>
            <w:r w:rsidRPr="00601D33">
              <w:t xml:space="preserve">, unit and not </w:t>
            </w:r>
            <w:proofErr w:type="gramStart"/>
            <w:r w:rsidRPr="00601D33">
              <w:t>provided</w:t>
            </w:r>
            <w:proofErr w:type="gramEnd"/>
          </w:p>
          <w:p w14:paraId="2CF47E40" w14:textId="65B02A75" w:rsidR="00601D33" w:rsidRDefault="00601D33" w:rsidP="00EE4AF4">
            <w:r>
              <w:t>Optional parameter. Default is an empty string which is equal to not provided</w:t>
            </w:r>
          </w:p>
        </w:tc>
      </w:tr>
    </w:tbl>
    <w:p w14:paraId="4F3F2483" w14:textId="77777777" w:rsidR="003F50E7" w:rsidRDefault="003F50E7" w:rsidP="00595C09"/>
    <w:p w14:paraId="0136A94E" w14:textId="77777777" w:rsidR="00431F73" w:rsidRDefault="00431F73" w:rsidP="00431F73">
      <w:r>
        <w:lastRenderedPageBreak/>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38694AE0" w:rsidR="00D91B61" w:rsidRDefault="00577A85" w:rsidP="00431F73">
      <w:r>
        <w:rPr>
          <w:noProof/>
        </w:rPr>
        <w:drawing>
          <wp:inline distT="0" distB="0" distL="0" distR="0" wp14:anchorId="3A6A4B44" wp14:editId="54389A01">
            <wp:extent cx="5943600" cy="1335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335405"/>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7C610A4E" w:rsidR="0004405D" w:rsidRDefault="00B74007" w:rsidP="00595C09">
      <w:bookmarkStart w:id="17" w:name="OLE_LINK1"/>
      <w:bookmarkStart w:id="18" w:name="OLE_LINK2"/>
      <w:r w:rsidRPr="00B74007">
        <w:rPr>
          <w:b/>
        </w:rPr>
        <w:t>NOTE</w:t>
      </w:r>
      <w:r>
        <w:t xml:space="preserve">: </w:t>
      </w:r>
      <w:r w:rsidR="00F96E64">
        <w:t xml:space="preserve">A </w:t>
      </w:r>
      <w:r>
        <w:t xml:space="preserve">full </w:t>
      </w:r>
      <w:proofErr w:type="spellStart"/>
      <w:r>
        <w:t>bioseq</w:t>
      </w:r>
      <w:proofErr w:type="spellEnd"/>
      <w:r>
        <w:t xml:space="preserve"> info is sent to the client. The accession substitution will be done </w:t>
      </w:r>
      <w:r w:rsidR="00051EC1">
        <w:t xml:space="preserve">in accordance </w:t>
      </w:r>
      <w:proofErr w:type="gramStart"/>
      <w:r w:rsidR="00051EC1">
        <w:t>to</w:t>
      </w:r>
      <w:proofErr w:type="gramEnd"/>
      <w:r w:rsidR="00051EC1">
        <w:t xml:space="preserve"> the default substitution policy, see the ID/resolve request </w:t>
      </w:r>
      <w:proofErr w:type="spellStart"/>
      <w:r w:rsidR="00051EC1">
        <w:t>acc_substitution</w:t>
      </w:r>
      <w:proofErr w:type="spellEnd"/>
      <w:r w:rsidR="00051EC1">
        <w:t xml:space="preserve"> parameter description.</w:t>
      </w:r>
    </w:p>
    <w:bookmarkEnd w:id="17"/>
    <w:bookmarkEnd w:id="18"/>
    <w:p w14:paraId="31D549C6" w14:textId="77777777" w:rsidR="00BF6883" w:rsidRDefault="00BF6883" w:rsidP="00595C09"/>
    <w:p w14:paraId="46C2B5A4" w14:textId="1F1C533E" w:rsidR="00BF6883" w:rsidRDefault="00BF6883" w:rsidP="00BF6883">
      <w:pPr>
        <w:pStyle w:val="Heading2"/>
      </w:pPr>
      <w:bookmarkStart w:id="19" w:name="_Toc175658250"/>
      <w:r>
        <w:t>ID/</w:t>
      </w:r>
      <w:proofErr w:type="spellStart"/>
      <w:r w:rsidR="004453DA">
        <w:t>get_</w:t>
      </w:r>
      <w:r>
        <w:t>acc_</w:t>
      </w:r>
      <w:r w:rsidR="008C26C6">
        <w:t>ver</w:t>
      </w:r>
      <w:r>
        <w:t>_history</w:t>
      </w:r>
      <w:proofErr w:type="spellEnd"/>
      <w:r>
        <w:t xml:space="preserve"> </w:t>
      </w:r>
      <w:proofErr w:type="gramStart"/>
      <w:r>
        <w:t>Request</w:t>
      </w:r>
      <w:bookmarkEnd w:id="19"/>
      <w:proofErr w:type="gramEnd"/>
    </w:p>
    <w:p w14:paraId="36BF39BB" w14:textId="77777777" w:rsidR="00BF6883" w:rsidRDefault="00BF6883" w:rsidP="00BF6883"/>
    <w:p w14:paraId="61169D03" w14:textId="77777777" w:rsidR="00BF6883" w:rsidRDefault="00BF6883" w:rsidP="00BF6883">
      <w:r>
        <w:t>The format of the request:</w:t>
      </w:r>
    </w:p>
    <w:p w14:paraId="3B927360" w14:textId="2236505C" w:rsidR="00BF6883" w:rsidRDefault="00D049A5" w:rsidP="00BF6883">
      <w:pPr>
        <w:jc w:val="center"/>
      </w:pPr>
      <w:hyperlink w:history="1">
        <w:r w:rsidR="002C4969" w:rsidRPr="00AC2629">
          <w:rPr>
            <w:rStyle w:val="Hyperlink"/>
          </w:rPr>
          <w:t>http://&lt;host:port&gt;/ID/get_acc_ver_history</w:t>
        </w:r>
      </w:hyperlink>
    </w:p>
    <w:p w14:paraId="7A400027" w14:textId="2E779E5D" w:rsidR="00BF6883" w:rsidRDefault="00BF6883" w:rsidP="00BF6883">
      <w:r>
        <w:t xml:space="preserve">where (see </w:t>
      </w:r>
      <w:proofErr w:type="spellStart"/>
      <w:r>
        <w:t>the</w:t>
      </w:r>
      <w:hyperlink w:anchor="_Common_ID/..._Request" w:history="1">
        <w:r w:rsidRPr="001374CF">
          <w:rPr>
            <w:rStyle w:val="Hyperlink"/>
          </w:rPr>
          <w:t>Common</w:t>
        </w:r>
        <w:proofErr w:type="spellEnd"/>
        <w:r w:rsidRPr="001374CF">
          <w:rPr>
            <w:rStyle w:val="Hyperlink"/>
          </w:rPr>
          <w:t xml:space="preserve"> ID/</w:t>
        </w:r>
        <w:r w:rsidR="006F4034">
          <w:rPr>
            <w:rStyle w:val="Hyperlink"/>
          </w:rPr>
          <w:t>…</w:t>
        </w:r>
        <w:r w:rsidRPr="001374CF">
          <w:rPr>
            <w:rStyle w:val="Hyperlink"/>
          </w:rPr>
          <w:t xml:space="preserve">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22EFFF48" w14:textId="77777777" w:rsidR="00DD641E" w:rsidRDefault="00DD641E" w:rsidP="00D342BE">
            <w:proofErr w:type="spellStart"/>
            <w:r>
              <w:t>SeqId</w:t>
            </w:r>
            <w:proofErr w:type="spellEnd"/>
            <w:r>
              <w:t xml:space="preserve"> of the </w:t>
            </w:r>
            <w:proofErr w:type="spellStart"/>
            <w:r>
              <w:t>bioseq</w:t>
            </w:r>
            <w:proofErr w:type="spellEnd"/>
            <w:r>
              <w:t xml:space="preserve">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18D15B1F" w:rsidR="00DD641E" w:rsidRDefault="006F4034" w:rsidP="00D342BE">
            <w:proofErr w:type="spellStart"/>
            <w:r>
              <w:t>S</w:t>
            </w:r>
            <w:r w:rsidR="00DD641E">
              <w:t>eq_id_type</w:t>
            </w:r>
            <w:proofErr w:type="spellEnd"/>
            <w:r w:rsidR="00DD641E">
              <w:t>=&lt;</w:t>
            </w:r>
            <w:proofErr w:type="spellStart"/>
            <w:r w:rsidR="00DD641E">
              <w:t>seq_id_type</w:t>
            </w:r>
            <w:proofErr w:type="spellEnd"/>
            <w:r w:rsidR="00DD641E">
              <w:t>&gt;</w:t>
            </w:r>
          </w:p>
        </w:tc>
        <w:tc>
          <w:tcPr>
            <w:tcW w:w="6475" w:type="dxa"/>
          </w:tcPr>
          <w:p w14:paraId="09231163" w14:textId="77777777" w:rsidR="00DD641E" w:rsidRDefault="00DD641E" w:rsidP="00D342BE">
            <w:proofErr w:type="spellStart"/>
            <w:r>
              <w:t>SeqId</w:t>
            </w:r>
            <w:proofErr w:type="spellEnd"/>
            <w:r>
              <w:t xml:space="preserve"> type of the </w:t>
            </w:r>
            <w:proofErr w:type="spellStart"/>
            <w:r>
              <w:t>bioseq</w:t>
            </w:r>
            <w:proofErr w:type="spellEnd"/>
            <w:r>
              <w:t xml:space="preserve">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8098D51" w:rsidR="00DD641E" w:rsidRDefault="006F4034" w:rsidP="00D342BE">
            <w:proofErr w:type="spellStart"/>
            <w:r>
              <w:t>U</w:t>
            </w:r>
            <w:r w:rsidR="00DD641E">
              <w:t>se_cache</w:t>
            </w:r>
            <w:proofErr w:type="spellEnd"/>
            <w:r w:rsidR="00DD641E">
              <w:t>=&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lastRenderedPageBreak/>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w:t>
      </w:r>
      <w:proofErr w:type="spellStart"/>
      <w:r>
        <w:t>psg</w:t>
      </w:r>
      <w:proofErr w:type="spellEnd"/>
      <w:r>
        <w:t>”.</w:t>
      </w:r>
    </w:p>
    <w:p w14:paraId="7096EF34" w14:textId="77777777" w:rsidR="00F92A53" w:rsidRDefault="00F92A53" w:rsidP="00F92A53">
      <w:r>
        <w:t>The HTTP header Content-Length is not set.</w:t>
      </w:r>
    </w:p>
    <w:p w14:paraId="6963860A" w14:textId="77777777" w:rsidR="00F92A53" w:rsidRDefault="00F92A53" w:rsidP="00F92A53">
      <w:r>
        <w:t>The HTTP 1.1 or HTTP/2 status code is always 200.</w:t>
      </w:r>
    </w:p>
    <w:p w14:paraId="2A1A1A0E" w14:textId="08AC56A9" w:rsidR="00F92A53" w:rsidRDefault="00577A85" w:rsidP="00F92A53">
      <w:r>
        <w:rPr>
          <w:noProof/>
        </w:rPr>
        <w:drawing>
          <wp:inline distT="0" distB="0" distL="0" distR="0" wp14:anchorId="568546F8" wp14:editId="0ECED017">
            <wp:extent cx="5943600" cy="1567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56718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7ED7592" w14:textId="23947D37" w:rsidR="00BF6883" w:rsidRDefault="00BF6883" w:rsidP="00595C09"/>
    <w:p w14:paraId="62B4F146" w14:textId="77777777" w:rsidR="00A45C12" w:rsidRDefault="00A45C12" w:rsidP="00A45C12">
      <w:r w:rsidRPr="00B74007">
        <w:rPr>
          <w:b/>
        </w:rPr>
        <w:t>NOTE</w:t>
      </w:r>
      <w:r>
        <w:t xml:space="preserve">: A full </w:t>
      </w:r>
      <w:proofErr w:type="spellStart"/>
      <w:r>
        <w:t>bioseq</w:t>
      </w:r>
      <w:proofErr w:type="spellEnd"/>
      <w:r>
        <w:t xml:space="preserve"> info is sent to the client. The accession substitution will be done in accordance </w:t>
      </w:r>
      <w:proofErr w:type="gramStart"/>
      <w:r>
        <w:t>to</w:t>
      </w:r>
      <w:proofErr w:type="gramEnd"/>
      <w:r>
        <w:t xml:space="preserve"> the default substitution policy, see the ID/resolve request </w:t>
      </w:r>
      <w:proofErr w:type="spellStart"/>
      <w:r>
        <w:t>acc_substitution</w:t>
      </w:r>
      <w:proofErr w:type="spellEnd"/>
      <w:r>
        <w:t xml:space="preserve"> parameter description.</w:t>
      </w:r>
    </w:p>
    <w:p w14:paraId="5845DB4A" w14:textId="0508C570" w:rsidR="00BF6883" w:rsidRDefault="00BF6883" w:rsidP="00595C09"/>
    <w:p w14:paraId="3EF1E581" w14:textId="7E061B6D" w:rsidR="00D318DE" w:rsidRDefault="00D318DE" w:rsidP="00D318DE">
      <w:pPr>
        <w:pStyle w:val="Heading2"/>
      </w:pPr>
      <w:bookmarkStart w:id="20" w:name="_Toc175658251"/>
      <w:r>
        <w:t>IPG/resolve Request</w:t>
      </w:r>
      <w:bookmarkEnd w:id="20"/>
    </w:p>
    <w:p w14:paraId="60FE6CF7" w14:textId="77777777" w:rsidR="00D318DE" w:rsidRDefault="00D318DE" w:rsidP="00D318DE"/>
    <w:p w14:paraId="1BA7172D" w14:textId="77777777" w:rsidR="00D318DE" w:rsidRDefault="00D318DE" w:rsidP="00D318DE">
      <w:r>
        <w:t>The format of the request:</w:t>
      </w:r>
    </w:p>
    <w:p w14:paraId="7430CBD9" w14:textId="2AB2EC38" w:rsidR="00D318DE" w:rsidRDefault="00D049A5" w:rsidP="00D318DE">
      <w:pPr>
        <w:jc w:val="center"/>
      </w:pPr>
      <w:hyperlink w:history="1">
        <w:r w:rsidR="002C4969" w:rsidRPr="00AC2629">
          <w:rPr>
            <w:rStyle w:val="Hyperlink"/>
          </w:rPr>
          <w:t>http://&lt;host:port&gt;/IPG/resolve</w:t>
        </w:r>
      </w:hyperlink>
    </w:p>
    <w:p w14:paraId="0F092E02" w14:textId="15A62047" w:rsidR="00D318DE" w:rsidRDefault="00D318DE" w:rsidP="00D318DE">
      <w:r>
        <w:t>where:</w:t>
      </w:r>
    </w:p>
    <w:tbl>
      <w:tblPr>
        <w:tblStyle w:val="TableGrid"/>
        <w:tblW w:w="0" w:type="auto"/>
        <w:tblLook w:val="04A0" w:firstRow="1" w:lastRow="0" w:firstColumn="1" w:lastColumn="0" w:noHBand="0" w:noVBand="1"/>
      </w:tblPr>
      <w:tblGrid>
        <w:gridCol w:w="2983"/>
        <w:gridCol w:w="6367"/>
      </w:tblGrid>
      <w:tr w:rsidR="00D318DE" w14:paraId="028FE60F" w14:textId="77777777" w:rsidTr="00D318DE">
        <w:tc>
          <w:tcPr>
            <w:tcW w:w="2983" w:type="dxa"/>
          </w:tcPr>
          <w:p w14:paraId="6E36C509" w14:textId="77777777" w:rsidR="00D318DE" w:rsidRDefault="00D318DE" w:rsidP="00651B11">
            <w:pPr>
              <w:jc w:val="center"/>
            </w:pPr>
            <w:r>
              <w:t>Parameter</w:t>
            </w:r>
          </w:p>
        </w:tc>
        <w:tc>
          <w:tcPr>
            <w:tcW w:w="6367" w:type="dxa"/>
          </w:tcPr>
          <w:p w14:paraId="4631E0F5" w14:textId="77777777" w:rsidR="00D318DE" w:rsidRDefault="00D318DE" w:rsidP="00651B11">
            <w:pPr>
              <w:jc w:val="center"/>
            </w:pPr>
            <w:r>
              <w:t>Description</w:t>
            </w:r>
          </w:p>
        </w:tc>
      </w:tr>
      <w:tr w:rsidR="00D318DE" w14:paraId="31B82A47" w14:textId="77777777" w:rsidTr="00D318DE">
        <w:tc>
          <w:tcPr>
            <w:tcW w:w="2983" w:type="dxa"/>
            <w:shd w:val="clear" w:color="auto" w:fill="F2DBDB" w:themeFill="accent2" w:themeFillTint="33"/>
          </w:tcPr>
          <w:p w14:paraId="657972C3" w14:textId="4F2D17D9" w:rsidR="00D318DE" w:rsidRDefault="00F73314" w:rsidP="00651B11">
            <w:r>
              <w:t>protein=&lt;string&gt;</w:t>
            </w:r>
          </w:p>
        </w:tc>
        <w:tc>
          <w:tcPr>
            <w:tcW w:w="6367" w:type="dxa"/>
            <w:shd w:val="clear" w:color="auto" w:fill="F2DBDB" w:themeFill="accent2" w:themeFillTint="33"/>
          </w:tcPr>
          <w:p w14:paraId="09CB0891" w14:textId="77777777" w:rsidR="00D318DE" w:rsidRDefault="00F73314" w:rsidP="00651B11">
            <w:r>
              <w:t xml:space="preserve">Protein to be </w:t>
            </w:r>
            <w:proofErr w:type="gramStart"/>
            <w:r>
              <w:t>resolved</w:t>
            </w:r>
            <w:proofErr w:type="gramEnd"/>
          </w:p>
          <w:p w14:paraId="1E40A9A0" w14:textId="4E364BC7" w:rsidR="00F73314" w:rsidRDefault="00F73314" w:rsidP="00651B11">
            <w:r>
              <w:t xml:space="preserve">Note: protein or </w:t>
            </w:r>
            <w:proofErr w:type="spellStart"/>
            <w:r>
              <w:t>ipg</w:t>
            </w:r>
            <w:proofErr w:type="spellEnd"/>
            <w:r>
              <w:t xml:space="preserve"> or both must be provided</w:t>
            </w:r>
          </w:p>
        </w:tc>
      </w:tr>
      <w:tr w:rsidR="00F73314" w14:paraId="3062DB58" w14:textId="77777777" w:rsidTr="00651B11">
        <w:tc>
          <w:tcPr>
            <w:tcW w:w="2983" w:type="dxa"/>
            <w:shd w:val="clear" w:color="auto" w:fill="F2DBDB" w:themeFill="accent2" w:themeFillTint="33"/>
          </w:tcPr>
          <w:p w14:paraId="70DB386F" w14:textId="4ACFCF8B" w:rsidR="00F73314" w:rsidRDefault="00F73314" w:rsidP="00651B11">
            <w:proofErr w:type="spellStart"/>
            <w:r>
              <w:t>ipg</w:t>
            </w:r>
            <w:proofErr w:type="spellEnd"/>
            <w:r>
              <w:t>=&lt;int&gt;</w:t>
            </w:r>
          </w:p>
        </w:tc>
        <w:tc>
          <w:tcPr>
            <w:tcW w:w="6367" w:type="dxa"/>
            <w:shd w:val="clear" w:color="auto" w:fill="F2DBDB" w:themeFill="accent2" w:themeFillTint="33"/>
          </w:tcPr>
          <w:p w14:paraId="2510F3DC" w14:textId="6D95B25D" w:rsidR="00F73314" w:rsidRDefault="00F73314" w:rsidP="00651B11">
            <w:r>
              <w:t>IPG to be resolved. Must be &gt; 0.</w:t>
            </w:r>
          </w:p>
          <w:p w14:paraId="16680A61" w14:textId="44FA27EA" w:rsidR="00F73314" w:rsidRDefault="00F73314" w:rsidP="00651B11">
            <w:r>
              <w:t xml:space="preserve">Note: protein or </w:t>
            </w:r>
            <w:proofErr w:type="spellStart"/>
            <w:r>
              <w:t>ipg</w:t>
            </w:r>
            <w:proofErr w:type="spellEnd"/>
            <w:r>
              <w:t xml:space="preserve"> or both must be provided</w:t>
            </w:r>
          </w:p>
        </w:tc>
      </w:tr>
      <w:tr w:rsidR="00D318DE" w14:paraId="05E1587F" w14:textId="77777777" w:rsidTr="00D318DE">
        <w:tc>
          <w:tcPr>
            <w:tcW w:w="2983" w:type="dxa"/>
          </w:tcPr>
          <w:p w14:paraId="013AC6C1" w14:textId="22517329" w:rsidR="00D318DE" w:rsidRDefault="00F73314" w:rsidP="00651B11">
            <w:r>
              <w:t>nucleotide=&lt;string&gt;</w:t>
            </w:r>
          </w:p>
        </w:tc>
        <w:tc>
          <w:tcPr>
            <w:tcW w:w="6367" w:type="dxa"/>
          </w:tcPr>
          <w:p w14:paraId="3C6EE8AF" w14:textId="1C744B9F" w:rsidR="00D318DE" w:rsidRDefault="00F73314" w:rsidP="00651B11">
            <w:r>
              <w:t>Nucleotide to filter the resolve results</w:t>
            </w:r>
          </w:p>
        </w:tc>
      </w:tr>
      <w:tr w:rsidR="00F01764" w14:paraId="3D75EAC6" w14:textId="77777777" w:rsidTr="00F01764">
        <w:tc>
          <w:tcPr>
            <w:tcW w:w="2983" w:type="dxa"/>
          </w:tcPr>
          <w:p w14:paraId="51930A6F" w14:textId="77777777" w:rsidR="00F01764" w:rsidRDefault="00F01764" w:rsidP="00AE0284">
            <w:proofErr w:type="spellStart"/>
            <w:r>
              <w:lastRenderedPageBreak/>
              <w:t>Use_cache</w:t>
            </w:r>
            <w:proofErr w:type="spellEnd"/>
            <w:r>
              <w:t>=&lt;cache&gt;</w:t>
            </w:r>
          </w:p>
        </w:tc>
        <w:tc>
          <w:tcPr>
            <w:tcW w:w="6367" w:type="dxa"/>
          </w:tcPr>
          <w:p w14:paraId="110416AC" w14:textId="77777777" w:rsidR="00F01764" w:rsidRDefault="00F01764" w:rsidP="00AE0284">
            <w:r>
              <w:t>Allowed values:</w:t>
            </w:r>
          </w:p>
          <w:p w14:paraId="64E68FDC" w14:textId="77777777" w:rsidR="00F01764" w:rsidRDefault="00F01764" w:rsidP="00AE0284">
            <w:pPr>
              <w:pStyle w:val="ListParagraph"/>
              <w:numPr>
                <w:ilvl w:val="0"/>
                <w:numId w:val="5"/>
              </w:numPr>
            </w:pPr>
            <w:r>
              <w:t>no: d</w:t>
            </w:r>
            <w:r w:rsidRPr="00D84DE2">
              <w:t>o not use LMDB cache (tables SI2CSI, BIOSEQ_INFO and BLOB_PROP) at all; go straight to Cassandra storage.</w:t>
            </w:r>
          </w:p>
          <w:p w14:paraId="7C29E0C8" w14:textId="77777777" w:rsidR="00F01764" w:rsidRDefault="00F01764" w:rsidP="00AE0284">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DA14E24" w14:textId="77777777" w:rsidR="00F01764" w:rsidRDefault="00F01764" w:rsidP="00AE0284"/>
          <w:p w14:paraId="603FB416" w14:textId="77777777" w:rsidR="00F01764" w:rsidRDefault="00F01764" w:rsidP="00AE0284">
            <w:r>
              <w:t>Optional parameter.</w:t>
            </w:r>
          </w:p>
          <w:p w14:paraId="06EC9752" w14:textId="77777777" w:rsidR="00F01764" w:rsidRDefault="00F01764" w:rsidP="00AE0284">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F01764" w14:paraId="7A1D5000" w14:textId="77777777" w:rsidTr="00D318DE">
        <w:tc>
          <w:tcPr>
            <w:tcW w:w="2983" w:type="dxa"/>
          </w:tcPr>
          <w:p w14:paraId="7DCBCFAF" w14:textId="0774FF3B" w:rsidR="00F01764" w:rsidRDefault="00F01764" w:rsidP="00651B11">
            <w:proofErr w:type="spellStart"/>
            <w:r w:rsidRPr="00F01764">
              <w:t>seq_id_resolve</w:t>
            </w:r>
            <w:proofErr w:type="spellEnd"/>
            <w:r>
              <w:t>=&lt;bool&gt;</w:t>
            </w:r>
          </w:p>
        </w:tc>
        <w:tc>
          <w:tcPr>
            <w:tcW w:w="6367" w:type="dxa"/>
          </w:tcPr>
          <w:p w14:paraId="601CBEF7" w14:textId="77777777" w:rsidR="00F01764" w:rsidRDefault="00F01764" w:rsidP="00651B11">
            <w:r>
              <w:t>The parameter tells if the protein and/or nucleotide should be resolved before performing IPG fetch.</w:t>
            </w:r>
          </w:p>
          <w:p w14:paraId="566ECC7B" w14:textId="41883947" w:rsidR="00F01764" w:rsidRDefault="00F01764" w:rsidP="00651B11"/>
          <w:p w14:paraId="220A2140" w14:textId="42241F3A" w:rsidR="00F01764" w:rsidRDefault="00F01764" w:rsidP="00651B11">
            <w:r>
              <w:t xml:space="preserve">Allowed values: yes and </w:t>
            </w:r>
            <w:proofErr w:type="gramStart"/>
            <w:r>
              <w:t>no</w:t>
            </w:r>
            <w:proofErr w:type="gramEnd"/>
          </w:p>
          <w:p w14:paraId="21BF435E" w14:textId="77777777" w:rsidR="00F01764" w:rsidRDefault="00F01764" w:rsidP="00651B11"/>
          <w:p w14:paraId="48D82AC5" w14:textId="77777777" w:rsidR="00F01764" w:rsidRDefault="00F01764" w:rsidP="00651B11">
            <w:proofErr w:type="spellStart"/>
            <w:r>
              <w:t>Optiona</w:t>
            </w:r>
            <w:proofErr w:type="spellEnd"/>
            <w:r>
              <w:t xml:space="preserve"> parameter.</w:t>
            </w:r>
          </w:p>
          <w:p w14:paraId="0EEB7612" w14:textId="5EAC00AC" w:rsidR="00F01764" w:rsidRDefault="00F01764" w:rsidP="00651B11">
            <w:r>
              <w:t>Default value is no.</w:t>
            </w:r>
          </w:p>
        </w:tc>
      </w:tr>
      <w:tr w:rsidR="00D318DE" w14:paraId="26CEC3B6" w14:textId="77777777" w:rsidTr="00D318DE">
        <w:tc>
          <w:tcPr>
            <w:tcW w:w="2983" w:type="dxa"/>
          </w:tcPr>
          <w:p w14:paraId="2F156685" w14:textId="77777777" w:rsidR="00D318DE" w:rsidRDefault="00D318DE" w:rsidP="00651B11">
            <w:proofErr w:type="spellStart"/>
            <w:r>
              <w:t>enable_processor</w:t>
            </w:r>
            <w:proofErr w:type="spellEnd"/>
            <w:r>
              <w:t>=&lt;identifier&gt;</w:t>
            </w:r>
          </w:p>
        </w:tc>
        <w:tc>
          <w:tcPr>
            <w:tcW w:w="6367" w:type="dxa"/>
          </w:tcPr>
          <w:p w14:paraId="630ADB19" w14:textId="77777777" w:rsidR="00D318DE" w:rsidRDefault="00D318DE" w:rsidP="00651B11">
            <w:r>
              <w:t>The parameter tells what processor is enabled.</w:t>
            </w:r>
          </w:p>
          <w:p w14:paraId="328445AB" w14:textId="77777777" w:rsidR="00D318DE" w:rsidRDefault="00D318DE" w:rsidP="00651B11">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17718711" w14:textId="77777777" w:rsidR="00D318DE" w:rsidRDefault="00D318DE" w:rsidP="00651B11">
            <w:r>
              <w:t>Optional parameter.</w:t>
            </w:r>
          </w:p>
          <w:p w14:paraId="795757C3" w14:textId="77777777" w:rsidR="00D318DE" w:rsidRDefault="00D318DE" w:rsidP="00651B11">
            <w:r>
              <w:t>Default: empty string</w:t>
            </w:r>
          </w:p>
        </w:tc>
      </w:tr>
      <w:tr w:rsidR="00D318DE" w14:paraId="68C04EA1" w14:textId="77777777" w:rsidTr="00D318DE">
        <w:tc>
          <w:tcPr>
            <w:tcW w:w="2983" w:type="dxa"/>
          </w:tcPr>
          <w:p w14:paraId="6536D7EF" w14:textId="77777777" w:rsidR="00D318DE" w:rsidRDefault="00D318DE" w:rsidP="00651B11">
            <w:proofErr w:type="spellStart"/>
            <w:r>
              <w:t>disable_processor</w:t>
            </w:r>
            <w:proofErr w:type="spellEnd"/>
            <w:r>
              <w:t>=&lt;identifier&gt;</w:t>
            </w:r>
          </w:p>
        </w:tc>
        <w:tc>
          <w:tcPr>
            <w:tcW w:w="6367" w:type="dxa"/>
          </w:tcPr>
          <w:p w14:paraId="0406DC38" w14:textId="77777777" w:rsidR="00D318DE" w:rsidRDefault="00D318DE" w:rsidP="00651B11">
            <w:r>
              <w:t>The parameter tells what processor is disabled.</w:t>
            </w:r>
          </w:p>
          <w:p w14:paraId="163B1581" w14:textId="77777777" w:rsidR="00D318DE" w:rsidRDefault="00D318DE" w:rsidP="00651B11">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73B4C270" w14:textId="77777777" w:rsidR="00D318DE" w:rsidRDefault="00D318DE" w:rsidP="00651B11">
            <w:r>
              <w:t>Optional parameter.</w:t>
            </w:r>
          </w:p>
          <w:p w14:paraId="789434F3" w14:textId="77777777" w:rsidR="00D318DE" w:rsidRDefault="00D318DE" w:rsidP="00651B11">
            <w:r>
              <w:t>Default: empty string</w:t>
            </w:r>
          </w:p>
        </w:tc>
      </w:tr>
      <w:tr w:rsidR="00D318DE" w14:paraId="2ED56579" w14:textId="77777777" w:rsidTr="00D318DE">
        <w:tc>
          <w:tcPr>
            <w:tcW w:w="2983" w:type="dxa"/>
          </w:tcPr>
          <w:p w14:paraId="3495562C" w14:textId="77777777" w:rsidR="00D318DE" w:rsidRDefault="00D318DE" w:rsidP="00651B11">
            <w:proofErr w:type="spellStart"/>
            <w:r>
              <w:t>processor_events</w:t>
            </w:r>
            <w:proofErr w:type="spellEnd"/>
            <w:r>
              <w:t>=&lt;value&gt;</w:t>
            </w:r>
          </w:p>
        </w:tc>
        <w:tc>
          <w:tcPr>
            <w:tcW w:w="6367" w:type="dxa"/>
          </w:tcPr>
          <w:p w14:paraId="6017AE19" w14:textId="77777777" w:rsidR="00D318DE" w:rsidRDefault="00D318DE" w:rsidP="00651B11">
            <w:r>
              <w:t>The option to include processor progress messages to the server output. Acceptable values: yes and no.</w:t>
            </w:r>
          </w:p>
          <w:p w14:paraId="077EE64D" w14:textId="77777777" w:rsidR="00D318DE" w:rsidRDefault="00D318DE" w:rsidP="00651B11">
            <w:r>
              <w:t xml:space="preserve">If the value is set to </w:t>
            </w:r>
            <w:proofErr w:type="gramStart"/>
            <w:r>
              <w:t>yes</w:t>
            </w:r>
            <w:proofErr w:type="gramEnd"/>
            <w:r>
              <w:t xml:space="preserve"> then processor progress messages will appear in the output regardless of the “progress” field value.</w:t>
            </w:r>
          </w:p>
          <w:p w14:paraId="2A55DD0F" w14:textId="77777777" w:rsidR="00D318DE" w:rsidRDefault="00D318DE" w:rsidP="00651B11">
            <w:r>
              <w:t xml:space="preserve">If the value is set to </w:t>
            </w:r>
            <w:proofErr w:type="gramStart"/>
            <w:r>
              <w:t>no</w:t>
            </w:r>
            <w:proofErr w:type="gramEnd"/>
            <w:r>
              <w:t xml:space="preserve"> then the only processor progress chunks with the “progress” field values “error” or “timeout” may appear in the output.</w:t>
            </w:r>
          </w:p>
          <w:p w14:paraId="3B0E4E0F" w14:textId="77777777" w:rsidR="00D318DE" w:rsidRDefault="00D318DE" w:rsidP="00651B11">
            <w:r>
              <w:t>Default: no</w:t>
            </w:r>
          </w:p>
        </w:tc>
      </w:tr>
      <w:tr w:rsidR="00D318DE" w14:paraId="41B46324" w14:textId="77777777" w:rsidTr="00D318DE">
        <w:tc>
          <w:tcPr>
            <w:tcW w:w="2983" w:type="dxa"/>
          </w:tcPr>
          <w:p w14:paraId="5E35CE5D" w14:textId="77777777" w:rsidR="00D318DE" w:rsidRPr="007F1C28" w:rsidRDefault="00D318DE" w:rsidP="00651B11">
            <w:r>
              <w:t>trace=&lt;trace&gt;</w:t>
            </w:r>
          </w:p>
        </w:tc>
        <w:tc>
          <w:tcPr>
            <w:tcW w:w="6367" w:type="dxa"/>
          </w:tcPr>
          <w:p w14:paraId="513ABF65" w14:textId="77777777" w:rsidR="00D318DE" w:rsidRDefault="00D318DE" w:rsidP="00651B11">
            <w:r>
              <w:t>The option to include trace messages to the server output. Acceptable values: yes and no.</w:t>
            </w:r>
          </w:p>
          <w:p w14:paraId="55CD57F6" w14:textId="77777777" w:rsidR="00D318DE" w:rsidRDefault="00D318DE" w:rsidP="00651B11">
            <w:r>
              <w:t>Default: no</w:t>
            </w:r>
          </w:p>
        </w:tc>
      </w:tr>
    </w:tbl>
    <w:p w14:paraId="7C00C0E4" w14:textId="77777777" w:rsidR="00D318DE" w:rsidRDefault="00D318DE" w:rsidP="00D318DE"/>
    <w:p w14:paraId="43F4D813" w14:textId="77777777" w:rsidR="00D318DE" w:rsidRDefault="00D318DE" w:rsidP="00D318DE">
      <w:r>
        <w:lastRenderedPageBreak/>
        <w:t>The response uses the PSG protocol.</w:t>
      </w:r>
    </w:p>
    <w:p w14:paraId="23122473" w14:textId="77777777" w:rsidR="00D318DE" w:rsidRDefault="00D318DE" w:rsidP="00D318DE">
      <w:r>
        <w:t>The HTTP header Content-Type is set to “application/x-ncbi-</w:t>
      </w:r>
      <w:proofErr w:type="spellStart"/>
      <w:r>
        <w:t>psg</w:t>
      </w:r>
      <w:proofErr w:type="spellEnd"/>
      <w:r>
        <w:t>”.</w:t>
      </w:r>
    </w:p>
    <w:p w14:paraId="0A0D1790" w14:textId="77777777" w:rsidR="00D318DE" w:rsidRDefault="00D318DE" w:rsidP="00D318DE">
      <w:r>
        <w:t>The HTTP header Content-Length is not set.</w:t>
      </w:r>
    </w:p>
    <w:p w14:paraId="334DA33D" w14:textId="0C26DF3E" w:rsidR="00D318DE" w:rsidRDefault="00D318DE" w:rsidP="00D318DE">
      <w:r>
        <w:t>The HTTP 1.1 or HTTP/2 status code is always 200.</w:t>
      </w:r>
    </w:p>
    <w:p w14:paraId="4A4EFEE7" w14:textId="12E9E766" w:rsidR="00F967B5" w:rsidRDefault="00E16ACB" w:rsidP="00D318DE">
      <w:r>
        <w:rPr>
          <w:noProof/>
        </w:rPr>
        <w:drawing>
          <wp:inline distT="0" distB="0" distL="0" distR="0" wp14:anchorId="325F0222" wp14:editId="1501CBBA">
            <wp:extent cx="5943600" cy="819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819150"/>
                    </a:xfrm>
                    <a:prstGeom prst="rect">
                      <a:avLst/>
                    </a:prstGeom>
                  </pic:spPr>
                </pic:pic>
              </a:graphicData>
            </a:graphic>
          </wp:inline>
        </w:drawing>
      </w:r>
    </w:p>
    <w:p w14:paraId="30E5C0F0" w14:textId="75B36237" w:rsidR="00F967B5" w:rsidRDefault="00F967B5" w:rsidP="00D318DE">
      <w:r>
        <w:rPr>
          <w:noProof/>
        </w:rPr>
        <w:drawing>
          <wp:inline distT="0" distB="0" distL="0" distR="0" wp14:anchorId="7DCBCDC4" wp14:editId="320C2FD2">
            <wp:extent cx="5943600" cy="9709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970915"/>
                    </a:xfrm>
                    <a:prstGeom prst="rect">
                      <a:avLst/>
                    </a:prstGeom>
                  </pic:spPr>
                </pic:pic>
              </a:graphicData>
            </a:graphic>
          </wp:inline>
        </w:drawing>
      </w:r>
    </w:p>
    <w:p w14:paraId="6B54FAD1" w14:textId="407CEC3C" w:rsidR="00D318DE" w:rsidRDefault="00D318DE" w:rsidP="00D318DE">
      <w:r>
        <w:t>The sequence of chunks is not guaranteed.</w:t>
      </w:r>
    </w:p>
    <w:p w14:paraId="36271AC3" w14:textId="77777777" w:rsidR="00D318DE" w:rsidRDefault="00D318DE" w:rsidP="00D318D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153A87FB" w14:textId="77777777" w:rsidR="00D318DE" w:rsidRDefault="00D318DE" w:rsidP="00D318DE"/>
    <w:p w14:paraId="017F5332" w14:textId="6F441C49" w:rsidR="00D318DE" w:rsidRDefault="00D318DE" w:rsidP="00D318DE">
      <w:r w:rsidRPr="00B74007">
        <w:rPr>
          <w:b/>
        </w:rPr>
        <w:t>NOTE</w:t>
      </w:r>
      <w:r>
        <w:t xml:space="preserve">: A full </w:t>
      </w:r>
      <w:r w:rsidR="00F73314">
        <w:t>IPG</w:t>
      </w:r>
      <w:r>
        <w:t xml:space="preserve"> info is sent to the client</w:t>
      </w:r>
    </w:p>
    <w:p w14:paraId="3C8B16AE" w14:textId="77777777" w:rsidR="00D318DE" w:rsidRDefault="00D318DE" w:rsidP="00595C09"/>
    <w:p w14:paraId="73192022" w14:textId="0FD3290E" w:rsidR="0004405D" w:rsidRDefault="00891214" w:rsidP="0004405D">
      <w:pPr>
        <w:pStyle w:val="Heading2"/>
      </w:pPr>
      <w:bookmarkStart w:id="21" w:name="_Toc175658252"/>
      <w:r>
        <w:t>ADMIN/</w:t>
      </w:r>
      <w:r w:rsidR="0004405D">
        <w:t>config Request</w:t>
      </w:r>
      <w:bookmarkEnd w:id="21"/>
    </w:p>
    <w:p w14:paraId="368F5BB4" w14:textId="77777777" w:rsidR="0063177B" w:rsidRDefault="0063177B" w:rsidP="007C6548"/>
    <w:p w14:paraId="24041298" w14:textId="1F4BB5EF" w:rsidR="007C6548" w:rsidRDefault="007C6548" w:rsidP="007C6548">
      <w:r>
        <w:t>The format of the request:</w:t>
      </w:r>
    </w:p>
    <w:p w14:paraId="4B4A1BFF" w14:textId="2DDC5F13" w:rsidR="007C6548" w:rsidRDefault="00D049A5" w:rsidP="007C6548">
      <w:pPr>
        <w:jc w:val="center"/>
      </w:pPr>
      <w:hyperlink w:history="1">
        <w:r w:rsidR="002C4969" w:rsidRPr="00AC2629">
          <w:rPr>
            <w:rStyle w:val="Hyperlink"/>
          </w:rPr>
          <w:t>http://&lt;host:port&gt;/ADMIN/config</w:t>
        </w:r>
      </w:hyperlink>
      <w:r w:rsidR="00B80442">
        <w:rPr>
          <w:rStyle w:val="Hyperlink"/>
        </w:rPr>
        <w:t>?</w:t>
      </w:r>
    </w:p>
    <w:p w14:paraId="5D601DA7" w14:textId="77777777" w:rsidR="00B80442" w:rsidRDefault="00B80442" w:rsidP="00B80442">
      <w:proofErr w:type="gramStart"/>
      <w:r>
        <w:t>Where</w:t>
      </w:r>
      <w:proofErr w:type="gramEnd"/>
    </w:p>
    <w:tbl>
      <w:tblPr>
        <w:tblStyle w:val="TableGrid"/>
        <w:tblW w:w="0" w:type="auto"/>
        <w:tblLook w:val="04A0" w:firstRow="1" w:lastRow="0" w:firstColumn="1" w:lastColumn="0" w:noHBand="0" w:noVBand="1"/>
      </w:tblPr>
      <w:tblGrid>
        <w:gridCol w:w="4675"/>
        <w:gridCol w:w="4675"/>
      </w:tblGrid>
      <w:tr w:rsidR="00B80442" w14:paraId="0BBE297B" w14:textId="77777777" w:rsidTr="008B7889">
        <w:tc>
          <w:tcPr>
            <w:tcW w:w="4675" w:type="dxa"/>
          </w:tcPr>
          <w:p w14:paraId="4B5E895A" w14:textId="77777777" w:rsidR="00B80442" w:rsidRDefault="00B80442" w:rsidP="008B7889">
            <w:pPr>
              <w:jc w:val="center"/>
            </w:pPr>
            <w:r>
              <w:t>Parameter</w:t>
            </w:r>
          </w:p>
        </w:tc>
        <w:tc>
          <w:tcPr>
            <w:tcW w:w="4675" w:type="dxa"/>
          </w:tcPr>
          <w:p w14:paraId="04C81AF0" w14:textId="77777777" w:rsidR="00B80442" w:rsidRDefault="00B80442" w:rsidP="008B7889">
            <w:pPr>
              <w:jc w:val="center"/>
            </w:pPr>
            <w:r>
              <w:t>Description</w:t>
            </w:r>
          </w:p>
        </w:tc>
      </w:tr>
      <w:tr w:rsidR="00B80442" w14:paraId="5BDC4F55" w14:textId="77777777" w:rsidTr="008B7889">
        <w:tc>
          <w:tcPr>
            <w:tcW w:w="4675" w:type="dxa"/>
          </w:tcPr>
          <w:p w14:paraId="194A0151" w14:textId="77777777" w:rsidR="00B80442" w:rsidRDefault="00B80442" w:rsidP="008B7889">
            <w:r>
              <w:t>username=&lt;username&gt;</w:t>
            </w:r>
          </w:p>
        </w:tc>
        <w:tc>
          <w:tcPr>
            <w:tcW w:w="4675" w:type="dxa"/>
          </w:tcPr>
          <w:p w14:paraId="47214BA7" w14:textId="3BFEF2A5" w:rsidR="00B80442" w:rsidRDefault="00B80442" w:rsidP="008B7889">
            <w:r>
              <w:t xml:space="preserve">The </w:t>
            </w:r>
            <w:proofErr w:type="gramStart"/>
            <w:r>
              <w:t>user name</w:t>
            </w:r>
            <w:proofErr w:type="gramEnd"/>
            <w:r>
              <w:t xml:space="preserve"> who requested the server configuration (string).</w:t>
            </w:r>
          </w:p>
          <w:p w14:paraId="63602D97" w14:textId="77777777" w:rsidR="00B80442" w:rsidRDefault="00B80442" w:rsidP="008B7889">
            <w:proofErr w:type="gramStart"/>
            <w:r>
              <w:t>At the moment</w:t>
            </w:r>
            <w:proofErr w:type="gramEnd"/>
            <w:r>
              <w:t xml:space="preserve"> the parameter is used only for logging.</w:t>
            </w:r>
          </w:p>
          <w:p w14:paraId="7BC1F795" w14:textId="77777777" w:rsidR="00B80442" w:rsidRDefault="00B80442" w:rsidP="008B7889">
            <w:r>
              <w:t>Optional parameter.</w:t>
            </w:r>
          </w:p>
          <w:p w14:paraId="6AFDEFE8" w14:textId="77777777" w:rsidR="00B80442" w:rsidRDefault="00B80442" w:rsidP="008B7889">
            <w:r>
              <w:t>Default: empty string.</w:t>
            </w:r>
          </w:p>
          <w:p w14:paraId="5B440763" w14:textId="106E9E75" w:rsidR="00B80442" w:rsidRDefault="00B80442" w:rsidP="008B7889">
            <w:r>
              <w:t xml:space="preserve">Note: introduced in </w:t>
            </w:r>
            <w:proofErr w:type="spellStart"/>
            <w:r>
              <w:t>serverver</w:t>
            </w:r>
            <w:proofErr w:type="spellEnd"/>
            <w:r>
              <w:t xml:space="preserve"> versions after 2.8.3</w:t>
            </w:r>
          </w:p>
        </w:tc>
      </w:tr>
    </w:tbl>
    <w:p w14:paraId="044B1393" w14:textId="77777777" w:rsidR="007C6548" w:rsidRDefault="007C6548" w:rsidP="007C6548"/>
    <w:p w14:paraId="43215699" w14:textId="77777777" w:rsidR="00284CFC" w:rsidRDefault="00284CFC" w:rsidP="00284CFC">
      <w:r>
        <w:lastRenderedPageBreak/>
        <w:t xml:space="preserve">Note: the server versions after 2.8.3 if admin requests </w:t>
      </w:r>
      <w:proofErr w:type="gramStart"/>
      <w:r>
        <w:t>is</w:t>
      </w:r>
      <w:proofErr w:type="gramEnd"/>
      <w:r>
        <w:t xml:space="preserve"> configured then the authorization token will be retrieved from a cookie named </w:t>
      </w:r>
      <w:proofErr w:type="spellStart"/>
      <w:r>
        <w:t>AdminAuthToken</w:t>
      </w:r>
      <w:proofErr w:type="spellEnd"/>
      <w:r>
        <w:t>.</w:t>
      </w:r>
    </w:p>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 xml:space="preserve">If non-error </w:t>
      </w:r>
      <w:proofErr w:type="gramStart"/>
      <w:r>
        <w:t>reply</w:t>
      </w:r>
      <w:proofErr w:type="gramEnd"/>
      <w:r>
        <w:t xml:space="preserve">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w:t>
      </w:r>
      <w:proofErr w:type="spellStart"/>
      <w:proofErr w:type="gramStart"/>
      <w:r>
        <w:t>json</w:t>
      </w:r>
      <w:proofErr w:type="spellEnd"/>
      <w:proofErr w:type="gramEnd"/>
      <w:r>
        <w:t>”</w:t>
      </w:r>
    </w:p>
    <w:p w14:paraId="437770F3" w14:textId="2C8D4F9F" w:rsidR="007C6548" w:rsidRDefault="007C6548" w:rsidP="00897681">
      <w:pPr>
        <w:pStyle w:val="ListParagraph"/>
        <w:numPr>
          <w:ilvl w:val="0"/>
          <w:numId w:val="18"/>
        </w:numPr>
      </w:pPr>
      <w:r>
        <w:t xml:space="preserve">The HTTP header Content-Length is set </w:t>
      </w:r>
      <w:r w:rsidR="002C4969">
        <w:pgNum/>
      </w:r>
      <w:r w:rsidR="002C4969">
        <w:t>hen</w:t>
      </w:r>
      <w:r w:rsidR="002C4969">
        <w:pgNum/>
      </w:r>
      <w:r w:rsidR="006F4034">
        <w:pgNum/>
      </w:r>
      <w:proofErr w:type="spellStart"/>
      <w:proofErr w:type="gramStart"/>
      <w:r w:rsidR="006F4034">
        <w:t>rivately</w:t>
      </w:r>
      <w:proofErr w:type="spellEnd"/>
      <w:proofErr w:type="gramEnd"/>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22" w:name="_Toc175658253"/>
      <w:r>
        <w:t>ADMIN/</w:t>
      </w:r>
      <w:r w:rsidR="0004405D">
        <w:t>info Request</w:t>
      </w:r>
      <w:bookmarkEnd w:id="22"/>
    </w:p>
    <w:p w14:paraId="742C7CA3" w14:textId="77777777" w:rsidR="0063177B" w:rsidRDefault="0063177B" w:rsidP="007C6548"/>
    <w:p w14:paraId="20B327C3" w14:textId="34BDE5FA" w:rsidR="007C6548" w:rsidRDefault="007C6548" w:rsidP="007C6548">
      <w:r>
        <w:t>The format of the request:</w:t>
      </w:r>
    </w:p>
    <w:p w14:paraId="14091A64" w14:textId="435710DC" w:rsidR="007C6548" w:rsidRDefault="00D049A5" w:rsidP="007C6548">
      <w:pPr>
        <w:jc w:val="center"/>
      </w:pPr>
      <w:hyperlink w:history="1">
        <w:r w:rsidR="002C4969" w:rsidRPr="00AC2629">
          <w:rPr>
            <w:rStyle w:val="Hyperlink"/>
          </w:rPr>
          <w:t>http://&lt;host:port&gt;/ADMIN/info</w:t>
        </w:r>
      </w:hyperlink>
      <w:r w:rsidR="00284CFC">
        <w:rPr>
          <w:rStyle w:val="Hyperlink"/>
        </w:rPr>
        <w:t>?</w:t>
      </w:r>
    </w:p>
    <w:p w14:paraId="7E2EAD26" w14:textId="77777777" w:rsidR="00284CFC" w:rsidRDefault="00284CFC" w:rsidP="00284CFC">
      <w:proofErr w:type="gramStart"/>
      <w:r>
        <w:t>Where</w:t>
      </w:r>
      <w:proofErr w:type="gramEnd"/>
    </w:p>
    <w:tbl>
      <w:tblPr>
        <w:tblStyle w:val="TableGrid"/>
        <w:tblW w:w="0" w:type="auto"/>
        <w:tblLook w:val="04A0" w:firstRow="1" w:lastRow="0" w:firstColumn="1" w:lastColumn="0" w:noHBand="0" w:noVBand="1"/>
      </w:tblPr>
      <w:tblGrid>
        <w:gridCol w:w="4675"/>
        <w:gridCol w:w="4675"/>
      </w:tblGrid>
      <w:tr w:rsidR="00284CFC" w14:paraId="28851AF9" w14:textId="77777777" w:rsidTr="008B7889">
        <w:tc>
          <w:tcPr>
            <w:tcW w:w="4675" w:type="dxa"/>
          </w:tcPr>
          <w:p w14:paraId="5FB573DA" w14:textId="77777777" w:rsidR="00284CFC" w:rsidRDefault="00284CFC" w:rsidP="008B7889">
            <w:pPr>
              <w:jc w:val="center"/>
            </w:pPr>
            <w:r>
              <w:t>Parameter</w:t>
            </w:r>
          </w:p>
        </w:tc>
        <w:tc>
          <w:tcPr>
            <w:tcW w:w="4675" w:type="dxa"/>
          </w:tcPr>
          <w:p w14:paraId="4F2A6582" w14:textId="77777777" w:rsidR="00284CFC" w:rsidRDefault="00284CFC" w:rsidP="008B7889">
            <w:pPr>
              <w:jc w:val="center"/>
            </w:pPr>
            <w:r>
              <w:t>Description</w:t>
            </w:r>
          </w:p>
        </w:tc>
      </w:tr>
      <w:tr w:rsidR="00284CFC" w14:paraId="25DB3521" w14:textId="77777777" w:rsidTr="008B7889">
        <w:tc>
          <w:tcPr>
            <w:tcW w:w="4675" w:type="dxa"/>
          </w:tcPr>
          <w:p w14:paraId="156887C5" w14:textId="77777777" w:rsidR="00284CFC" w:rsidRDefault="00284CFC" w:rsidP="008B7889">
            <w:r>
              <w:t>username=&lt;username&gt;</w:t>
            </w:r>
          </w:p>
        </w:tc>
        <w:tc>
          <w:tcPr>
            <w:tcW w:w="4675" w:type="dxa"/>
          </w:tcPr>
          <w:p w14:paraId="662D44B7" w14:textId="5EDCCBE3" w:rsidR="00284CFC" w:rsidRDefault="00284CFC" w:rsidP="008B7889">
            <w:r>
              <w:t xml:space="preserve">The </w:t>
            </w:r>
            <w:proofErr w:type="gramStart"/>
            <w:r>
              <w:t>user name</w:t>
            </w:r>
            <w:proofErr w:type="gramEnd"/>
            <w:r>
              <w:t xml:space="preserve"> who requested the server information (string).</w:t>
            </w:r>
          </w:p>
          <w:p w14:paraId="71B20A80" w14:textId="77777777" w:rsidR="00284CFC" w:rsidRDefault="00284CFC" w:rsidP="008B7889">
            <w:proofErr w:type="gramStart"/>
            <w:r>
              <w:t>At the moment</w:t>
            </w:r>
            <w:proofErr w:type="gramEnd"/>
            <w:r>
              <w:t xml:space="preserve"> the parameter is used only for logging.</w:t>
            </w:r>
          </w:p>
          <w:p w14:paraId="5649D187" w14:textId="77777777" w:rsidR="00284CFC" w:rsidRDefault="00284CFC" w:rsidP="008B7889">
            <w:r>
              <w:t>Optional parameter.</w:t>
            </w:r>
          </w:p>
          <w:p w14:paraId="68F7F9CA" w14:textId="77777777" w:rsidR="00284CFC" w:rsidRDefault="00284CFC" w:rsidP="008B7889">
            <w:r>
              <w:t>Default: empty string.</w:t>
            </w:r>
          </w:p>
          <w:p w14:paraId="0C369ABE" w14:textId="77777777" w:rsidR="00284CFC" w:rsidRDefault="00284CFC" w:rsidP="008B7889">
            <w:r>
              <w:t xml:space="preserve">Note: introduced in </w:t>
            </w:r>
            <w:proofErr w:type="spellStart"/>
            <w:r>
              <w:t>serverver</w:t>
            </w:r>
            <w:proofErr w:type="spellEnd"/>
            <w:r>
              <w:t xml:space="preserve"> versions after 2.8.3</w:t>
            </w:r>
          </w:p>
        </w:tc>
      </w:tr>
    </w:tbl>
    <w:p w14:paraId="6591FF1D" w14:textId="77777777" w:rsidR="00284CFC" w:rsidRDefault="00284CFC" w:rsidP="00284CFC"/>
    <w:p w14:paraId="2CF4EA5B" w14:textId="77777777" w:rsidR="00284CFC" w:rsidRDefault="00284CFC" w:rsidP="00284CFC">
      <w:r>
        <w:t xml:space="preserve">Note: the server versions after 2.8.3 if admin requests </w:t>
      </w:r>
      <w:proofErr w:type="gramStart"/>
      <w:r>
        <w:t>is</w:t>
      </w:r>
      <w:proofErr w:type="gramEnd"/>
      <w:r>
        <w:t xml:space="preserve"> configured then the authorization token will be retrieved from a cookie named </w:t>
      </w:r>
      <w:proofErr w:type="spellStart"/>
      <w:r>
        <w:t>AdminAuthToken</w:t>
      </w:r>
      <w:proofErr w:type="spellEnd"/>
      <w:r>
        <w:t>.</w:t>
      </w:r>
    </w:p>
    <w:p w14:paraId="0B196B73" w14:textId="77777777" w:rsidR="007C6548" w:rsidRDefault="007C6548" w:rsidP="007C6548"/>
    <w:p w14:paraId="693BD1B3" w14:textId="77777777" w:rsidR="007C6548" w:rsidRDefault="007C6548" w:rsidP="007C6548">
      <w:r>
        <w:lastRenderedPageBreak/>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 xml:space="preserve">If non-error </w:t>
      </w:r>
      <w:proofErr w:type="gramStart"/>
      <w:r>
        <w:t>reply</w:t>
      </w:r>
      <w:proofErr w:type="gramEnd"/>
      <w:r>
        <w:t xml:space="preserve">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w:t>
      </w:r>
      <w:proofErr w:type="spellStart"/>
      <w:proofErr w:type="gramStart"/>
      <w:r>
        <w:t>json</w:t>
      </w:r>
      <w:proofErr w:type="spellEnd"/>
      <w:proofErr w:type="gramEnd"/>
      <w:r>
        <w:t>”</w:t>
      </w:r>
    </w:p>
    <w:p w14:paraId="153581E2" w14:textId="257C8760" w:rsidR="007C6548" w:rsidRDefault="007C6548" w:rsidP="00897681">
      <w:pPr>
        <w:pStyle w:val="ListParagraph"/>
        <w:numPr>
          <w:ilvl w:val="0"/>
          <w:numId w:val="17"/>
        </w:numPr>
      </w:pPr>
      <w:r>
        <w:t xml:space="preserve">The HTTP header Content-Length is set </w:t>
      </w:r>
      <w:r w:rsidR="002C4969">
        <w:pgNum/>
      </w:r>
      <w:r w:rsidR="002C4969">
        <w:t>hen</w:t>
      </w:r>
      <w:r w:rsidR="002C4969">
        <w:pgNum/>
      </w:r>
      <w:r w:rsidR="006F4034">
        <w:pgNum/>
      </w:r>
      <w:proofErr w:type="spellStart"/>
      <w:proofErr w:type="gramStart"/>
      <w:r w:rsidR="006F4034">
        <w:t>rivately</w:t>
      </w:r>
      <w:proofErr w:type="spellEnd"/>
      <w:proofErr w:type="gramEnd"/>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lastRenderedPageBreak/>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lastRenderedPageBreak/>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lastRenderedPageBreak/>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3" w:name="_Toc175658254"/>
      <w:r>
        <w:t>ADMIN/</w:t>
      </w:r>
      <w:r w:rsidR="0004405D">
        <w:t>status Request</w:t>
      </w:r>
      <w:bookmarkEnd w:id="23"/>
    </w:p>
    <w:p w14:paraId="162968F8" w14:textId="77777777" w:rsidR="0063177B" w:rsidRDefault="0063177B" w:rsidP="00C27E1D"/>
    <w:p w14:paraId="6369A076" w14:textId="69B66ABB" w:rsidR="00C27E1D" w:rsidRDefault="00C27E1D" w:rsidP="00C27E1D">
      <w:r>
        <w:t>The format of the request:</w:t>
      </w:r>
    </w:p>
    <w:p w14:paraId="663DAF39" w14:textId="5786AD30" w:rsidR="00C27E1D" w:rsidRDefault="00D049A5" w:rsidP="00C27E1D">
      <w:pPr>
        <w:jc w:val="center"/>
      </w:pPr>
      <w:hyperlink w:history="1">
        <w:r w:rsidR="002C4969" w:rsidRPr="00AC2629">
          <w:rPr>
            <w:rStyle w:val="Hyperlink"/>
          </w:rPr>
          <w:t>http://&lt;host:port&gt;/ADMIN/status</w:t>
        </w:r>
      </w:hyperlink>
      <w:r w:rsidR="00284CFC">
        <w:rPr>
          <w:rStyle w:val="Hyperlink"/>
        </w:rPr>
        <w:t>?</w:t>
      </w:r>
    </w:p>
    <w:p w14:paraId="64AEEF97" w14:textId="77777777" w:rsidR="00284CFC" w:rsidRDefault="00284CFC" w:rsidP="00284CFC">
      <w:proofErr w:type="gramStart"/>
      <w:r>
        <w:t>Where</w:t>
      </w:r>
      <w:proofErr w:type="gramEnd"/>
    </w:p>
    <w:tbl>
      <w:tblPr>
        <w:tblStyle w:val="TableGrid"/>
        <w:tblW w:w="0" w:type="auto"/>
        <w:tblLook w:val="04A0" w:firstRow="1" w:lastRow="0" w:firstColumn="1" w:lastColumn="0" w:noHBand="0" w:noVBand="1"/>
      </w:tblPr>
      <w:tblGrid>
        <w:gridCol w:w="4675"/>
        <w:gridCol w:w="4675"/>
      </w:tblGrid>
      <w:tr w:rsidR="00284CFC" w14:paraId="5C77779A" w14:textId="77777777" w:rsidTr="008B7889">
        <w:tc>
          <w:tcPr>
            <w:tcW w:w="4675" w:type="dxa"/>
          </w:tcPr>
          <w:p w14:paraId="262A55F0" w14:textId="77777777" w:rsidR="00284CFC" w:rsidRDefault="00284CFC" w:rsidP="008B7889">
            <w:pPr>
              <w:jc w:val="center"/>
            </w:pPr>
            <w:r>
              <w:t>Parameter</w:t>
            </w:r>
          </w:p>
        </w:tc>
        <w:tc>
          <w:tcPr>
            <w:tcW w:w="4675" w:type="dxa"/>
          </w:tcPr>
          <w:p w14:paraId="412FA91C" w14:textId="77777777" w:rsidR="00284CFC" w:rsidRDefault="00284CFC" w:rsidP="008B7889">
            <w:pPr>
              <w:jc w:val="center"/>
            </w:pPr>
            <w:r>
              <w:t>Description</w:t>
            </w:r>
          </w:p>
        </w:tc>
      </w:tr>
      <w:tr w:rsidR="00284CFC" w14:paraId="1C20A842" w14:textId="77777777" w:rsidTr="008B7889">
        <w:tc>
          <w:tcPr>
            <w:tcW w:w="4675" w:type="dxa"/>
          </w:tcPr>
          <w:p w14:paraId="6E344661" w14:textId="77777777" w:rsidR="00284CFC" w:rsidRDefault="00284CFC" w:rsidP="008B7889">
            <w:r>
              <w:t>username=&lt;username&gt;</w:t>
            </w:r>
          </w:p>
        </w:tc>
        <w:tc>
          <w:tcPr>
            <w:tcW w:w="4675" w:type="dxa"/>
          </w:tcPr>
          <w:p w14:paraId="667CE59B" w14:textId="0BF385BF" w:rsidR="00284CFC" w:rsidRDefault="00284CFC" w:rsidP="008B7889">
            <w:r>
              <w:t xml:space="preserve">The </w:t>
            </w:r>
            <w:proofErr w:type="gramStart"/>
            <w:r>
              <w:t>user name</w:t>
            </w:r>
            <w:proofErr w:type="gramEnd"/>
            <w:r>
              <w:t xml:space="preserve"> who requested the server status (string).</w:t>
            </w:r>
          </w:p>
          <w:p w14:paraId="60815A93" w14:textId="77777777" w:rsidR="00284CFC" w:rsidRDefault="00284CFC" w:rsidP="008B7889">
            <w:proofErr w:type="gramStart"/>
            <w:r>
              <w:t>At the moment</w:t>
            </w:r>
            <w:proofErr w:type="gramEnd"/>
            <w:r>
              <w:t xml:space="preserve"> the parameter is used only for logging.</w:t>
            </w:r>
          </w:p>
          <w:p w14:paraId="5D7CAF7D" w14:textId="77777777" w:rsidR="00284CFC" w:rsidRDefault="00284CFC" w:rsidP="008B7889">
            <w:r>
              <w:t>Optional parameter.</w:t>
            </w:r>
          </w:p>
          <w:p w14:paraId="13653271" w14:textId="77777777" w:rsidR="00284CFC" w:rsidRDefault="00284CFC" w:rsidP="008B7889">
            <w:r>
              <w:t>Default: empty string.</w:t>
            </w:r>
          </w:p>
          <w:p w14:paraId="2C4CDF56" w14:textId="77777777" w:rsidR="00284CFC" w:rsidRDefault="00284CFC" w:rsidP="008B7889">
            <w:r>
              <w:t xml:space="preserve">Note: introduced in </w:t>
            </w:r>
            <w:proofErr w:type="spellStart"/>
            <w:r>
              <w:t>serverver</w:t>
            </w:r>
            <w:proofErr w:type="spellEnd"/>
            <w:r>
              <w:t xml:space="preserve"> versions after 2.8.3</w:t>
            </w:r>
          </w:p>
        </w:tc>
      </w:tr>
    </w:tbl>
    <w:p w14:paraId="2BE3A06E" w14:textId="77777777" w:rsidR="00284CFC" w:rsidRDefault="00284CFC" w:rsidP="00284CFC"/>
    <w:p w14:paraId="568E5521" w14:textId="77777777" w:rsidR="00284CFC" w:rsidRDefault="00284CFC" w:rsidP="00284CFC">
      <w:r>
        <w:t xml:space="preserve">Note: the server versions after 2.8.3 if admin requests </w:t>
      </w:r>
      <w:proofErr w:type="gramStart"/>
      <w:r>
        <w:t>is</w:t>
      </w:r>
      <w:proofErr w:type="gramEnd"/>
      <w:r>
        <w:t xml:space="preserve"> configured then the authorization token will be retrieved from a cookie named </w:t>
      </w:r>
      <w:proofErr w:type="spellStart"/>
      <w:r>
        <w:t>AdminAuthToken</w:t>
      </w:r>
      <w:proofErr w:type="spellEnd"/>
      <w:r>
        <w:t>.</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 xml:space="preserve">If non-error </w:t>
      </w:r>
      <w:proofErr w:type="gramStart"/>
      <w:r>
        <w:t>reply</w:t>
      </w:r>
      <w:proofErr w:type="gramEnd"/>
      <w:r>
        <w:t xml:space="preserve"> then:</w:t>
      </w:r>
    </w:p>
    <w:p w14:paraId="2242F580" w14:textId="6AF1F9B9" w:rsidR="00C27E1D" w:rsidRDefault="00C27E1D" w:rsidP="00897681">
      <w:pPr>
        <w:pStyle w:val="ListParagraph"/>
        <w:numPr>
          <w:ilvl w:val="0"/>
          <w:numId w:val="16"/>
        </w:numPr>
      </w:pPr>
      <w:r>
        <w:t>The HTTP header Content-Type is set to “application/</w:t>
      </w:r>
      <w:proofErr w:type="spellStart"/>
      <w:r>
        <w:t>json</w:t>
      </w:r>
      <w:proofErr w:type="spellEnd"/>
      <w:r>
        <w:t>”</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lastRenderedPageBreak/>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68699EC9" w:rsidR="00805420" w:rsidRDefault="003240D8" w:rsidP="005F7D79">
            <w:r>
              <w:t xml:space="preserve">If </w:t>
            </w:r>
            <w:proofErr w:type="spellStart"/>
            <w:r>
              <w:t>ShutdownRequested</w:t>
            </w:r>
            <w:proofErr w:type="spellEnd"/>
            <w:r>
              <w:t xml:space="preserve"> is true </w:t>
            </w:r>
            <w:r w:rsidR="002C4969">
              <w:pgNum/>
            </w:r>
            <w:proofErr w:type="spellStart"/>
            <w:r w:rsidR="002C4969">
              <w:t>he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lastRenderedPageBreak/>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 xml:space="preserve">The total number of times when no data were found when the </w:t>
            </w:r>
            <w:proofErr w:type="spellStart"/>
            <w:r>
              <w:t>bioseq_info</w:t>
            </w:r>
            <w:proofErr w:type="spellEnd"/>
            <w:r>
              <w:t xml:space="preserve">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 xml:space="preserve">The total number of times when exactly one record was found when the </w:t>
            </w:r>
            <w:proofErr w:type="spellStart"/>
            <w:r>
              <w:t>bioseq_info</w:t>
            </w:r>
            <w:proofErr w:type="spellEnd"/>
            <w:r>
              <w:t xml:space="preserve">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w:t>
            </w:r>
            <w:proofErr w:type="spellStart"/>
            <w:r>
              <w:t>bioseq_info</w:t>
            </w:r>
            <w:proofErr w:type="spellEnd"/>
            <w:r>
              <w:t xml:space="preserve">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 xml:space="preserve">The total number of errors when the </w:t>
            </w:r>
            <w:proofErr w:type="spellStart"/>
            <w:r>
              <w:t>bioseq_info</w:t>
            </w:r>
            <w:proofErr w:type="spellEnd"/>
            <w:r>
              <w:t xml:space="preserve">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4" w:name="_Toc175658255"/>
      <w:r>
        <w:t>ADMIN/</w:t>
      </w:r>
      <w:r w:rsidR="0004405D">
        <w:t>shutdown Request</w:t>
      </w:r>
      <w:bookmarkEnd w:id="24"/>
    </w:p>
    <w:p w14:paraId="74A334D6" w14:textId="77777777" w:rsidR="0063177B" w:rsidRDefault="0063177B" w:rsidP="004E7D05"/>
    <w:p w14:paraId="52EAB450" w14:textId="4DACAE30" w:rsidR="004E7D05" w:rsidRDefault="004E7D05" w:rsidP="004E7D05">
      <w:r>
        <w:t>The format of the request:</w:t>
      </w:r>
    </w:p>
    <w:p w14:paraId="11144FCF" w14:textId="2BA5A4B0" w:rsidR="004E7D05" w:rsidRDefault="00D049A5" w:rsidP="004E7D05">
      <w:pPr>
        <w:jc w:val="center"/>
      </w:pPr>
      <w:hyperlink w:history="1">
        <w:r w:rsidR="002C4969" w:rsidRPr="00AC2629">
          <w:rPr>
            <w:rStyle w:val="Hyperlink"/>
          </w:rPr>
          <w:t>http://&lt;host:port&gt;/ADMIN/shutdown</w:t>
        </w:r>
      </w:hyperlink>
      <w:r w:rsidR="004B0889">
        <w:t>?</w:t>
      </w:r>
    </w:p>
    <w:p w14:paraId="53467D82" w14:textId="10CBA9B0" w:rsidR="004E7D05" w:rsidRDefault="006F4034" w:rsidP="004E7D05">
      <w:proofErr w:type="gramStart"/>
      <w:r>
        <w:t>W</w:t>
      </w:r>
      <w:r w:rsidR="004E7D05">
        <w:t>here</w:t>
      </w:r>
      <w:proofErr w:type="gramEnd"/>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 xml:space="preserve">The </w:t>
            </w:r>
            <w:proofErr w:type="gramStart"/>
            <w:r>
              <w:t>user name</w:t>
            </w:r>
            <w:proofErr w:type="gramEnd"/>
            <w:r>
              <w:t xml:space="preserv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6B3444FE" w:rsidR="00157266" w:rsidRDefault="006F4034" w:rsidP="004C3920">
            <w:proofErr w:type="spellStart"/>
            <w:r>
              <w:t>A</w:t>
            </w:r>
            <w:r w:rsidR="006707B7">
              <w:t>uth_token</w:t>
            </w:r>
            <w:proofErr w:type="spellEnd"/>
            <w:r w:rsidR="006707B7">
              <w:t>=&lt;token&gt;</w:t>
            </w:r>
          </w:p>
        </w:tc>
        <w:tc>
          <w:tcPr>
            <w:tcW w:w="4675" w:type="dxa"/>
          </w:tcPr>
          <w:p w14:paraId="25F2A5D3" w14:textId="23A2437A"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10926A64" w14:textId="77777777" w:rsidR="00892F94" w:rsidRDefault="00367884" w:rsidP="004C3920">
            <w:r>
              <w:t>Default: empty string.</w:t>
            </w:r>
          </w:p>
          <w:p w14:paraId="423E5C36" w14:textId="453711CC" w:rsidR="00892F94" w:rsidRDefault="00892F94" w:rsidP="004C3920">
            <w:r>
              <w:t>Note: Obsolete. 2.8.3 is the last version which supports this parameter.</w:t>
            </w:r>
          </w:p>
        </w:tc>
      </w:tr>
      <w:tr w:rsidR="00157266" w14:paraId="53229918" w14:textId="77777777" w:rsidTr="004C3920">
        <w:tc>
          <w:tcPr>
            <w:tcW w:w="4675" w:type="dxa"/>
          </w:tcPr>
          <w:p w14:paraId="3ED654BD" w14:textId="0C13330F" w:rsidR="00157266" w:rsidRDefault="006F4034" w:rsidP="004C3920">
            <w:r>
              <w:t>T</w:t>
            </w:r>
            <w:r w:rsidR="006707B7">
              <w: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33BEFD62" w:rsidR="004E7D05" w:rsidRDefault="004E7D05" w:rsidP="004E7D05"/>
    <w:p w14:paraId="410B74D7" w14:textId="4B9A55BD" w:rsidR="000F7444" w:rsidRDefault="000F7444" w:rsidP="004E7D05">
      <w:r>
        <w:t xml:space="preserve">Note: the server versions after 2.8.3 if admin requests </w:t>
      </w:r>
      <w:proofErr w:type="gramStart"/>
      <w:r>
        <w:t>is</w:t>
      </w:r>
      <w:proofErr w:type="gramEnd"/>
      <w:r>
        <w:t xml:space="preserve"> configured then the authorization token will be retrieved from a cookie named </w:t>
      </w:r>
      <w:proofErr w:type="spellStart"/>
      <w:r>
        <w:t>AdminAuthToken</w:t>
      </w:r>
      <w:proofErr w:type="spellEnd"/>
      <w:r>
        <w:t>.</w:t>
      </w:r>
    </w:p>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 xml:space="preserve">If it is a non-error </w:t>
      </w:r>
      <w:proofErr w:type="gramStart"/>
      <w:r>
        <w:t>reply</w:t>
      </w:r>
      <w:proofErr w:type="gramEnd"/>
      <w:r>
        <w:t xml:space="preserve">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lastRenderedPageBreak/>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5" w:name="_Toc175658256"/>
      <w:r>
        <w:t>ADMIN/</w:t>
      </w:r>
      <w:proofErr w:type="spellStart"/>
      <w:r w:rsidR="00B37D02">
        <w:t>get_</w:t>
      </w:r>
      <w:r>
        <w:t>alerts</w:t>
      </w:r>
      <w:proofErr w:type="spellEnd"/>
      <w:r>
        <w:t xml:space="preserve"> </w:t>
      </w:r>
      <w:proofErr w:type="gramStart"/>
      <w:r>
        <w:t>Request</w:t>
      </w:r>
      <w:bookmarkEnd w:id="25"/>
      <w:proofErr w:type="gramEnd"/>
    </w:p>
    <w:p w14:paraId="2CD502B7" w14:textId="77777777" w:rsidR="00D63326" w:rsidRDefault="00D63326" w:rsidP="00D63326"/>
    <w:p w14:paraId="02D5E559" w14:textId="77777777" w:rsidR="00D63326" w:rsidRDefault="00D63326" w:rsidP="00D63326">
      <w:r>
        <w:t>The format of the request:</w:t>
      </w:r>
    </w:p>
    <w:p w14:paraId="62CC4A04" w14:textId="185EA25E" w:rsidR="00D63326" w:rsidRDefault="00D049A5" w:rsidP="00D63326">
      <w:pPr>
        <w:jc w:val="center"/>
      </w:pPr>
      <w:hyperlink w:history="1">
        <w:r w:rsidR="002C4969" w:rsidRPr="00AC2629">
          <w:rPr>
            <w:rStyle w:val="Hyperlink"/>
          </w:rPr>
          <w:t>http://&lt;host:port&gt;/ADMIN/get_alerts</w:t>
        </w:r>
      </w:hyperlink>
      <w:r w:rsidR="00284CFC">
        <w:rPr>
          <w:rStyle w:val="Hyperlink"/>
        </w:rPr>
        <w:t>?</w:t>
      </w:r>
    </w:p>
    <w:p w14:paraId="0187A98C" w14:textId="77777777" w:rsidR="00284CFC" w:rsidRDefault="00284CFC" w:rsidP="00284CFC">
      <w:proofErr w:type="gramStart"/>
      <w:r>
        <w:t>Where</w:t>
      </w:r>
      <w:proofErr w:type="gramEnd"/>
    </w:p>
    <w:tbl>
      <w:tblPr>
        <w:tblStyle w:val="TableGrid"/>
        <w:tblW w:w="0" w:type="auto"/>
        <w:tblLook w:val="04A0" w:firstRow="1" w:lastRow="0" w:firstColumn="1" w:lastColumn="0" w:noHBand="0" w:noVBand="1"/>
      </w:tblPr>
      <w:tblGrid>
        <w:gridCol w:w="4675"/>
        <w:gridCol w:w="4675"/>
      </w:tblGrid>
      <w:tr w:rsidR="00284CFC" w14:paraId="37153935" w14:textId="77777777" w:rsidTr="008B7889">
        <w:tc>
          <w:tcPr>
            <w:tcW w:w="4675" w:type="dxa"/>
          </w:tcPr>
          <w:p w14:paraId="4C801894" w14:textId="77777777" w:rsidR="00284CFC" w:rsidRDefault="00284CFC" w:rsidP="008B7889">
            <w:pPr>
              <w:jc w:val="center"/>
            </w:pPr>
            <w:r>
              <w:t>Parameter</w:t>
            </w:r>
          </w:p>
        </w:tc>
        <w:tc>
          <w:tcPr>
            <w:tcW w:w="4675" w:type="dxa"/>
          </w:tcPr>
          <w:p w14:paraId="693BD2DC" w14:textId="77777777" w:rsidR="00284CFC" w:rsidRDefault="00284CFC" w:rsidP="008B7889">
            <w:pPr>
              <w:jc w:val="center"/>
            </w:pPr>
            <w:r>
              <w:t>Description</w:t>
            </w:r>
          </w:p>
        </w:tc>
      </w:tr>
      <w:tr w:rsidR="00284CFC" w14:paraId="2B5FD247" w14:textId="77777777" w:rsidTr="008B7889">
        <w:tc>
          <w:tcPr>
            <w:tcW w:w="4675" w:type="dxa"/>
          </w:tcPr>
          <w:p w14:paraId="444086B0" w14:textId="77777777" w:rsidR="00284CFC" w:rsidRDefault="00284CFC" w:rsidP="008B7889">
            <w:r>
              <w:t>username=&lt;username&gt;</w:t>
            </w:r>
          </w:p>
        </w:tc>
        <w:tc>
          <w:tcPr>
            <w:tcW w:w="4675" w:type="dxa"/>
          </w:tcPr>
          <w:p w14:paraId="7A7BDF02" w14:textId="2DA4C21B" w:rsidR="00284CFC" w:rsidRDefault="00284CFC" w:rsidP="008B7889">
            <w:r>
              <w:t xml:space="preserve">The </w:t>
            </w:r>
            <w:proofErr w:type="gramStart"/>
            <w:r>
              <w:t>user name</w:t>
            </w:r>
            <w:proofErr w:type="gramEnd"/>
            <w:r>
              <w:t xml:space="preserve"> who requested the server alerts (string).</w:t>
            </w:r>
          </w:p>
          <w:p w14:paraId="7D273E18" w14:textId="77777777" w:rsidR="00284CFC" w:rsidRDefault="00284CFC" w:rsidP="008B7889">
            <w:proofErr w:type="gramStart"/>
            <w:r>
              <w:t>At the moment</w:t>
            </w:r>
            <w:proofErr w:type="gramEnd"/>
            <w:r>
              <w:t xml:space="preserve"> the parameter is used only for logging.</w:t>
            </w:r>
          </w:p>
          <w:p w14:paraId="65860DFC" w14:textId="77777777" w:rsidR="00284CFC" w:rsidRDefault="00284CFC" w:rsidP="008B7889">
            <w:r>
              <w:t>Optional parameter.</w:t>
            </w:r>
          </w:p>
          <w:p w14:paraId="62D372B5" w14:textId="77777777" w:rsidR="00284CFC" w:rsidRDefault="00284CFC" w:rsidP="008B7889">
            <w:r>
              <w:t>Default: empty string.</w:t>
            </w:r>
          </w:p>
          <w:p w14:paraId="64E474C0" w14:textId="77777777" w:rsidR="00284CFC" w:rsidRDefault="00284CFC" w:rsidP="008B7889">
            <w:r>
              <w:t xml:space="preserve">Note: introduced in </w:t>
            </w:r>
            <w:proofErr w:type="spellStart"/>
            <w:r>
              <w:t>serverver</w:t>
            </w:r>
            <w:proofErr w:type="spellEnd"/>
            <w:r>
              <w:t xml:space="preserve"> versions after 2.8.3</w:t>
            </w:r>
          </w:p>
        </w:tc>
      </w:tr>
    </w:tbl>
    <w:p w14:paraId="1612B02F" w14:textId="77777777" w:rsidR="00284CFC" w:rsidRDefault="00284CFC" w:rsidP="00284CFC"/>
    <w:p w14:paraId="65FDAC00" w14:textId="77777777" w:rsidR="00284CFC" w:rsidRDefault="00284CFC" w:rsidP="00284CFC">
      <w:r>
        <w:t xml:space="preserve">Note: the server versions after 2.8.3 if admin requests </w:t>
      </w:r>
      <w:proofErr w:type="gramStart"/>
      <w:r>
        <w:t>is</w:t>
      </w:r>
      <w:proofErr w:type="gramEnd"/>
      <w:r>
        <w:t xml:space="preserve"> configured then the authorization token will be retrieved from a cookie named </w:t>
      </w:r>
      <w:proofErr w:type="spellStart"/>
      <w:r>
        <w:t>AdminAuthToken</w:t>
      </w:r>
      <w:proofErr w:type="spellEnd"/>
      <w:r>
        <w:t>.</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 xml:space="preserve">If it is a non-error </w:t>
      </w:r>
      <w:proofErr w:type="gramStart"/>
      <w:r>
        <w:t>reply</w:t>
      </w:r>
      <w:proofErr w:type="gramEnd"/>
      <w:r>
        <w:t xml:space="preserve"> then:</w:t>
      </w:r>
    </w:p>
    <w:p w14:paraId="6BF3E450" w14:textId="77777777" w:rsidR="00CD790F" w:rsidRDefault="00CD790F" w:rsidP="00897681">
      <w:pPr>
        <w:pStyle w:val="ListParagraph"/>
        <w:numPr>
          <w:ilvl w:val="0"/>
          <w:numId w:val="13"/>
        </w:numPr>
      </w:pPr>
      <w:r>
        <w:t>The HTTP header Content-Type is set to “application/</w:t>
      </w:r>
      <w:proofErr w:type="spellStart"/>
      <w:r>
        <w:t>json</w:t>
      </w:r>
      <w:proofErr w:type="spellEnd"/>
      <w:r>
        <w:t>”.</w:t>
      </w:r>
    </w:p>
    <w:p w14:paraId="1655EEBF" w14:textId="77777777" w:rsidR="00CD790F" w:rsidRDefault="00CD790F" w:rsidP="00897681">
      <w:pPr>
        <w:pStyle w:val="ListParagraph"/>
        <w:numPr>
          <w:ilvl w:val="0"/>
          <w:numId w:val="13"/>
        </w:numPr>
      </w:pPr>
      <w:r>
        <w:t xml:space="preserve">The HTTP header Content-Length is set </w:t>
      </w:r>
      <w:proofErr w:type="spellStart"/>
      <w:r>
        <w:t>approprietly</w:t>
      </w:r>
      <w:proofErr w:type="spellEnd"/>
      <w:r>
        <w:t>.</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6" w:name="_Toc175658257"/>
      <w:r>
        <w:lastRenderedPageBreak/>
        <w:t>ADMIN/</w:t>
      </w:r>
      <w:proofErr w:type="spellStart"/>
      <w:r>
        <w:t>ack_alert</w:t>
      </w:r>
      <w:proofErr w:type="spellEnd"/>
      <w:r>
        <w:t xml:space="preserve"> Request</w:t>
      </w:r>
      <w:bookmarkEnd w:id="26"/>
    </w:p>
    <w:p w14:paraId="34538A4A" w14:textId="77777777" w:rsidR="00D63326" w:rsidRDefault="00D63326" w:rsidP="00D63326"/>
    <w:p w14:paraId="03ED01F1" w14:textId="77777777" w:rsidR="00D63326" w:rsidRDefault="00D63326" w:rsidP="00D63326">
      <w:r>
        <w:t>The format of the request:</w:t>
      </w:r>
    </w:p>
    <w:p w14:paraId="367031D9" w14:textId="5FDC2B29" w:rsidR="00D63326" w:rsidRDefault="00D049A5" w:rsidP="00D63326">
      <w:pPr>
        <w:jc w:val="center"/>
      </w:pPr>
      <w:hyperlink w:history="1">
        <w:r w:rsidR="002C4969" w:rsidRPr="00AC2629">
          <w:rPr>
            <w:rStyle w:val="Hyperlink"/>
          </w:rPr>
          <w:t>http://&lt;host:port&gt;/ADMIN/ack_alert</w:t>
        </w:r>
      </w:hyperlink>
      <w:r w:rsidR="00D63326">
        <w:t>?</w:t>
      </w:r>
    </w:p>
    <w:p w14:paraId="09352D9F" w14:textId="5BA631E2" w:rsidR="00D63326" w:rsidRDefault="006F4034" w:rsidP="00D63326">
      <w:proofErr w:type="gramStart"/>
      <w:r>
        <w:t>W</w:t>
      </w:r>
      <w:r w:rsidR="00D63326">
        <w:t>here</w:t>
      </w:r>
      <w:proofErr w:type="gramEnd"/>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 xml:space="preserve">The </w:t>
            </w:r>
            <w:proofErr w:type="gramStart"/>
            <w:r>
              <w:t>user name</w:t>
            </w:r>
            <w:proofErr w:type="gramEnd"/>
            <w:r>
              <w:t xml:space="preserv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27E90B7B" w:rsidR="00D63326" w:rsidRDefault="00D63326" w:rsidP="00D63326"/>
    <w:p w14:paraId="306F4690" w14:textId="77777777" w:rsidR="00284CFC" w:rsidRDefault="00284CFC" w:rsidP="00284CFC">
      <w:r>
        <w:t xml:space="preserve">Note: the server versions after 2.8.3 if admin requests </w:t>
      </w:r>
      <w:proofErr w:type="gramStart"/>
      <w:r>
        <w:t>is</w:t>
      </w:r>
      <w:proofErr w:type="gramEnd"/>
      <w:r>
        <w:t xml:space="preserve"> configured then the authorization token will be retrieved from a cookie named </w:t>
      </w:r>
      <w:proofErr w:type="spellStart"/>
      <w:r>
        <w:t>AdminAuthToken</w:t>
      </w:r>
      <w:proofErr w:type="spellEnd"/>
      <w:r>
        <w:t>.</w:t>
      </w:r>
    </w:p>
    <w:p w14:paraId="326A3B3C" w14:textId="77777777" w:rsidR="00284CFC" w:rsidRDefault="00284CFC"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 xml:space="preserve">If it is a non-error </w:t>
      </w:r>
      <w:proofErr w:type="gramStart"/>
      <w:r>
        <w:t>reply</w:t>
      </w:r>
      <w:proofErr w:type="gramEnd"/>
      <w:r>
        <w:t xml:space="preserve">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7" w:name="_Toc175658258"/>
      <w:r>
        <w:t>ADMIN/statistics Request</w:t>
      </w:r>
      <w:bookmarkEnd w:id="27"/>
    </w:p>
    <w:p w14:paraId="0EA0A90A" w14:textId="77777777" w:rsidR="00723B77" w:rsidRDefault="00723B77" w:rsidP="00723B77"/>
    <w:p w14:paraId="44818D82" w14:textId="77777777" w:rsidR="00723B77" w:rsidRDefault="00723B77" w:rsidP="00723B77">
      <w:r>
        <w:t>The format of the request:</w:t>
      </w:r>
    </w:p>
    <w:p w14:paraId="391E7E25" w14:textId="23A7E53A" w:rsidR="00723B77" w:rsidRDefault="00D049A5" w:rsidP="00723B77">
      <w:pPr>
        <w:jc w:val="center"/>
      </w:pPr>
      <w:hyperlink w:history="1">
        <w:r w:rsidR="002C4969" w:rsidRPr="00AC2629">
          <w:rPr>
            <w:rStyle w:val="Hyperlink"/>
          </w:rPr>
          <w:t>http://&lt;host:port&gt;/ADMIN/statistics</w:t>
        </w:r>
      </w:hyperlink>
      <w:r w:rsidR="00723B77">
        <w:t>?</w:t>
      </w:r>
    </w:p>
    <w:p w14:paraId="61DA1F5D" w14:textId="20648A14" w:rsidR="00723B77" w:rsidRDefault="006F4034" w:rsidP="00723B77">
      <w:proofErr w:type="gramStart"/>
      <w:r>
        <w:lastRenderedPageBreak/>
        <w:t>W</w:t>
      </w:r>
      <w:r w:rsidR="00723B77">
        <w:t>here</w:t>
      </w:r>
      <w:proofErr w:type="gramEnd"/>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w:t>
            </w:r>
            <w:proofErr w:type="gramStart"/>
            <w:r>
              <w:t>Otherwise</w:t>
            </w:r>
            <w:proofErr w:type="gramEnd"/>
            <w:r>
              <w:t xml:space="preserv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r w:rsidR="002C4969" w14:paraId="7DB3A0DC" w14:textId="77777777" w:rsidTr="00723B77">
        <w:tc>
          <w:tcPr>
            <w:tcW w:w="4675" w:type="dxa"/>
          </w:tcPr>
          <w:p w14:paraId="313A792F" w14:textId="6706818F" w:rsidR="002C4969" w:rsidRPr="00377CA9" w:rsidRDefault="006F4034" w:rsidP="00723B77">
            <w:proofErr w:type="spellStart"/>
            <w:r>
              <w:t>T</w:t>
            </w:r>
            <w:r w:rsidR="002C4969">
              <w:t>ime_series</w:t>
            </w:r>
            <w:proofErr w:type="spellEnd"/>
          </w:p>
        </w:tc>
        <w:tc>
          <w:tcPr>
            <w:tcW w:w="4675" w:type="dxa"/>
          </w:tcPr>
          <w:p w14:paraId="385AA3B1" w14:textId="7C3B5EBA" w:rsidR="00576BA8" w:rsidRDefault="00576BA8" w:rsidP="00723B77">
            <w:r>
              <w:t>Supported stating from PSG 2.6.0</w:t>
            </w:r>
          </w:p>
          <w:p w14:paraId="2DBFD64E" w14:textId="0FB89C8E" w:rsidR="002C4969" w:rsidRDefault="002C4969" w:rsidP="00723B77">
            <w:r>
              <w:t>Describes the aggregation of the per-minute data collected by the server. Format:</w:t>
            </w:r>
          </w:p>
          <w:p w14:paraId="6D68975F" w14:textId="77777777" w:rsidR="002C4969" w:rsidRDefault="002C4969" w:rsidP="00723B77">
            <w:r>
              <w:t>&lt;int&gt;:&lt;int</w:t>
            </w:r>
            <w:proofErr w:type="gramStart"/>
            <w:r>
              <w:t>&gt;[</w:t>
            </w:r>
            <w:proofErr w:type="gramEnd"/>
            <w:r>
              <w:t xml:space="preserve"> &lt;int:&lt;int&gt;]* &lt;int&gt;:</w:t>
            </w:r>
          </w:p>
          <w:p w14:paraId="6C729AC9" w14:textId="77777777" w:rsidR="002C4969" w:rsidRDefault="002C4969" w:rsidP="00723B77">
            <w:r>
              <w:t>There are pairs of integers divided by ‘:</w:t>
            </w:r>
            <w:proofErr w:type="gramStart"/>
            <w:r>
              <w:t>’.The</w:t>
            </w:r>
            <w:proofErr w:type="gramEnd"/>
            <w:r>
              <w:t xml:space="preserve"> pairs are divided by spaces. The first integer is how many minutes to be aggregated, the second integer is the last index of the data sequence to be aggregated. For each aggregation the server calculates the average number of requests per second. The last pair must not have the second integer – this is an item which describes the aggregation till the end of the available data.</w:t>
            </w:r>
          </w:p>
          <w:p w14:paraId="785D728C" w14:textId="77777777" w:rsidR="002C4969" w:rsidRDefault="002C4969" w:rsidP="00723B77">
            <w:r>
              <w:t>A special value is also supported: ‘no’. This value means that the serv</w:t>
            </w:r>
            <w:r w:rsidR="00576BA8">
              <w:t>er will not send time series data at all.</w:t>
            </w:r>
          </w:p>
          <w:p w14:paraId="2B47D498" w14:textId="5DEAB1EC" w:rsidR="00576BA8" w:rsidRDefault="00576BA8" w:rsidP="00723B77">
            <w:r>
              <w:t>Default: “1:59 5:1439 60:”</w:t>
            </w:r>
          </w:p>
        </w:tc>
      </w:tr>
    </w:tbl>
    <w:p w14:paraId="21B4B226" w14:textId="31B06B4A" w:rsidR="00723B77" w:rsidRDefault="00723B77" w:rsidP="00723B77"/>
    <w:p w14:paraId="6255678E" w14:textId="6CA9871F" w:rsidR="002E7C71" w:rsidRDefault="00377CA9" w:rsidP="00377CA9">
      <w:r>
        <w:t xml:space="preserve">Time limits mean </w:t>
      </w:r>
      <w:r w:rsidR="006F4034">
        <w:t>“</w:t>
      </w:r>
      <w:r>
        <w:t>so many seconds ago from the current time</w:t>
      </w:r>
      <w:r w:rsidR="006F4034">
        <w:t>”</w:t>
      </w:r>
      <w:r>
        <w:t>.</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w:t>
      </w:r>
      <w:proofErr w:type="gramStart"/>
      <w:r w:rsidR="00205B1A">
        <w:t>Otherwise</w:t>
      </w:r>
      <w:proofErr w:type="gramEnd"/>
      <w:r w:rsidR="00205B1A">
        <w:t xml:space="preserv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w:t>
      </w:r>
      <w:proofErr w:type="gramStart"/>
      <w:r>
        <w:t>auto-reordered</w:t>
      </w:r>
      <w:proofErr w:type="gramEnd"/>
      <w:r>
        <w:t xml:space="preserve"> if needed)</w:t>
      </w:r>
    </w:p>
    <w:p w14:paraId="4FFA3132" w14:textId="7282EBA4" w:rsidR="00377CA9" w:rsidRDefault="00377CA9" w:rsidP="00377CA9">
      <w:r>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lastRenderedPageBreak/>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w:t>
      </w:r>
      <w:proofErr w:type="gramStart"/>
      <w:r>
        <w:t>time period</w:t>
      </w:r>
      <w:proofErr w:type="gramEnd"/>
      <w:r>
        <w:t xml:space="preserve">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 xml:space="preserve">If it is a non-error </w:t>
      </w:r>
      <w:proofErr w:type="gramStart"/>
      <w:r>
        <w:t>reply</w:t>
      </w:r>
      <w:proofErr w:type="gramEnd"/>
      <w:r>
        <w:t xml:space="preserve"> then:</w:t>
      </w:r>
    </w:p>
    <w:p w14:paraId="4F938ECA" w14:textId="21089387" w:rsidR="00AF4E80" w:rsidRDefault="00AF4E80" w:rsidP="00897681">
      <w:pPr>
        <w:pStyle w:val="ListParagraph"/>
        <w:numPr>
          <w:ilvl w:val="0"/>
          <w:numId w:val="13"/>
        </w:numPr>
      </w:pPr>
      <w:r>
        <w:t>The HTTP header Content-Type is set to “application/</w:t>
      </w:r>
      <w:proofErr w:type="spellStart"/>
      <w:r>
        <w:t>json</w:t>
      </w:r>
      <w:proofErr w:type="spellEnd"/>
      <w:r>
        <w:t>”.</w:t>
      </w:r>
    </w:p>
    <w:p w14:paraId="473B99DD" w14:textId="17B1C1AC" w:rsidR="00AF4E80" w:rsidRDefault="00AF4E80" w:rsidP="00897681">
      <w:pPr>
        <w:pStyle w:val="ListParagraph"/>
        <w:numPr>
          <w:ilvl w:val="0"/>
          <w:numId w:val="13"/>
        </w:numPr>
      </w:pPr>
      <w:r>
        <w:t xml:space="preserve">The HTTP header Content-Length is set </w:t>
      </w:r>
      <w:proofErr w:type="spellStart"/>
      <w:r>
        <w:t>approprietly</w:t>
      </w:r>
      <w:proofErr w:type="spellEnd"/>
      <w:r>
        <w:t>.</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8" w:name="_Toc175658259"/>
      <w:r>
        <w:t>TEST/</w:t>
      </w:r>
      <w:r w:rsidR="0004405D">
        <w:t xml:space="preserve">io </w:t>
      </w:r>
      <w:proofErr w:type="gramStart"/>
      <w:r w:rsidR="0004405D">
        <w:t>Request</w:t>
      </w:r>
      <w:bookmarkEnd w:id="28"/>
      <w:proofErr w:type="gramEnd"/>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202A7A7E" w:rsidR="00F818A3" w:rsidRDefault="00D049A5" w:rsidP="00F818A3">
      <w:pPr>
        <w:jc w:val="center"/>
      </w:pPr>
      <w:hyperlink w:history="1">
        <w:r w:rsidR="006F4034" w:rsidRPr="00B13EDF">
          <w:rPr>
            <w:rStyle w:val="Hyperlink"/>
          </w:rPr>
          <w:t>http://&lt;host:port&gt;/TEST/io</w:t>
        </w:r>
      </w:hyperlink>
      <w:r w:rsidR="00F818A3">
        <w:t>?</w:t>
      </w:r>
    </w:p>
    <w:p w14:paraId="459B5930" w14:textId="498C4EC0" w:rsidR="00F818A3" w:rsidRDefault="006F4034" w:rsidP="00F818A3">
      <w:bookmarkStart w:id="29" w:name="OLE_LINK9"/>
      <w:proofErr w:type="gramStart"/>
      <w:r>
        <w:t>W</w:t>
      </w:r>
      <w:r w:rsidR="00F818A3">
        <w:t>here</w:t>
      </w:r>
      <w:proofErr w:type="gramEnd"/>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2BD547F6" w:rsidR="001D4285" w:rsidRDefault="006F4034" w:rsidP="004C3920">
            <w:r>
              <w:t>L</w:t>
            </w:r>
            <w:r w:rsidR="00306CDD">
              <w:t>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bookmarkEnd w:id="29"/>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 xml:space="preserve">If it is a non-error </w:t>
      </w:r>
      <w:proofErr w:type="gramStart"/>
      <w:r>
        <w:t>reply</w:t>
      </w:r>
      <w:proofErr w:type="gramEnd"/>
      <w:r>
        <w:t xml:space="preserve"> then:</w:t>
      </w:r>
    </w:p>
    <w:p w14:paraId="4D739C40" w14:textId="23AA5F2B" w:rsidR="009C0A2E" w:rsidRDefault="009C0A2E" w:rsidP="00897681">
      <w:pPr>
        <w:pStyle w:val="ListParagraph"/>
        <w:numPr>
          <w:ilvl w:val="0"/>
          <w:numId w:val="13"/>
        </w:numPr>
      </w:pPr>
      <w:r>
        <w:lastRenderedPageBreak/>
        <w:t>The HTTP header Content-Type is set to “application/octet-stream”.</w:t>
      </w:r>
    </w:p>
    <w:p w14:paraId="673E0F60" w14:textId="6462C545" w:rsidR="009C0A2E" w:rsidRDefault="009C0A2E" w:rsidP="00897681">
      <w:pPr>
        <w:pStyle w:val="ListParagraph"/>
        <w:numPr>
          <w:ilvl w:val="0"/>
          <w:numId w:val="13"/>
        </w:numPr>
      </w:pPr>
      <w:r>
        <w:t xml:space="preserve">The HTTP header Content-Length is set to </w:t>
      </w:r>
      <w:proofErr w:type="spellStart"/>
      <w:r>
        <w:t>data_size</w:t>
      </w:r>
      <w:proofErr w:type="spellEnd"/>
      <w:r>
        <w:t>.</w:t>
      </w:r>
    </w:p>
    <w:p w14:paraId="2D6AB305" w14:textId="7A68757A" w:rsidR="000E3886" w:rsidRDefault="009C0A2E" w:rsidP="00897681">
      <w:pPr>
        <w:pStyle w:val="ListParagraph"/>
        <w:numPr>
          <w:ilvl w:val="0"/>
          <w:numId w:val="13"/>
        </w:numPr>
      </w:pPr>
      <w:r>
        <w:t xml:space="preserve">The content will have the </w:t>
      </w:r>
      <w:proofErr w:type="spellStart"/>
      <w:r>
        <w:t>data_size</w:t>
      </w:r>
      <w:proofErr w:type="spellEnd"/>
      <w:r>
        <w:t xml:space="preserve"> of randomly generated bytes.</w:t>
      </w:r>
    </w:p>
    <w:p w14:paraId="48E25ACA" w14:textId="06219B84" w:rsidR="0004405D" w:rsidRDefault="0004405D" w:rsidP="00595C09"/>
    <w:p w14:paraId="3219877A" w14:textId="35F47F83" w:rsidR="006F2256" w:rsidRDefault="006F4034" w:rsidP="006F2256">
      <w:pPr>
        <w:pStyle w:val="Heading2"/>
      </w:pPr>
      <w:bookmarkStart w:id="30" w:name="_Toc175658260"/>
      <w:r>
        <w:t>H</w:t>
      </w:r>
      <w:r w:rsidR="006F2256">
        <w:t>ealth Request</w:t>
      </w:r>
      <w:bookmarkEnd w:id="30"/>
    </w:p>
    <w:p w14:paraId="416048DF" w14:textId="77777777" w:rsidR="00150CA5" w:rsidRDefault="00150CA5" w:rsidP="00150CA5"/>
    <w:p w14:paraId="54C11972" w14:textId="2A98C23C" w:rsidR="00150CA5" w:rsidRDefault="00150CA5" w:rsidP="00150CA5">
      <w:r>
        <w:t>The format of the request:</w:t>
      </w:r>
    </w:p>
    <w:p w14:paraId="0EFA1232" w14:textId="38020CB6" w:rsidR="00150CA5" w:rsidRDefault="00D049A5" w:rsidP="00150CA5">
      <w:pPr>
        <w:jc w:val="center"/>
      </w:pPr>
      <w:hyperlink w:history="1">
        <w:r w:rsidR="006F4034" w:rsidRPr="00B13EDF">
          <w:rPr>
            <w:rStyle w:val="Hyperlink"/>
          </w:rPr>
          <w:t>http://&lt;host:port&gt;/health</w:t>
        </w:r>
      </w:hyperlink>
    </w:p>
    <w:p w14:paraId="310D51E7" w14:textId="173791DF" w:rsidR="00150CA5" w:rsidRDefault="00D049A5" w:rsidP="00150CA5">
      <w:pPr>
        <w:jc w:val="center"/>
      </w:pPr>
      <w:hyperlink w:history="1">
        <w:r w:rsidR="006F4034" w:rsidRPr="00B13EDF">
          <w:rPr>
            <w:rStyle w:val="Hyperlink"/>
          </w:rPr>
          <w:t>http://&lt;host:port&gt;/deep-health</w:t>
        </w:r>
      </w:hyperlink>
    </w:p>
    <w:p w14:paraId="72E2B454" w14:textId="77777777" w:rsidR="003A14DD" w:rsidRDefault="003A14DD" w:rsidP="003A14DD"/>
    <w:p w14:paraId="2F4FA0C0" w14:textId="3BD91F75" w:rsidR="003A14DD" w:rsidRDefault="003A14DD" w:rsidP="003A14DD">
      <w:r>
        <w:t xml:space="preserve">Note: starting from </w:t>
      </w:r>
      <w:proofErr w:type="spellStart"/>
      <w:r>
        <w:t>pubseq</w:t>
      </w:r>
      <w:proofErr w:type="spellEnd"/>
      <w:r>
        <w:t xml:space="preserve"> gateway 2.12.0 the health and deep health requests are </w:t>
      </w:r>
      <w:proofErr w:type="spellStart"/>
      <w:r>
        <w:t>equivalets</w:t>
      </w:r>
      <w:proofErr w:type="spellEnd"/>
      <w:r>
        <w:t xml:space="preserve"> of /</w:t>
      </w:r>
      <w:proofErr w:type="spellStart"/>
      <w:r>
        <w:t>healthz</w:t>
      </w:r>
      <w:proofErr w:type="spellEnd"/>
      <w:r>
        <w:t xml:space="preserve"> request. Otherwise see a description below.</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w:t>
      </w:r>
      <w:proofErr w:type="gramStart"/>
      <w:r>
        <w:t>state</w:t>
      </w:r>
      <w:proofErr w:type="gramEnd"/>
      <w:r>
        <w:t xml:space="preserv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 xml:space="preserve">Checks if the cache files are configured. If </w:t>
      </w:r>
      <w:proofErr w:type="gramStart"/>
      <w:r>
        <w:t>not</w:t>
      </w:r>
      <w:proofErr w:type="gramEnd"/>
      <w:r>
        <w:t xml:space="preserve">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w:t>
      </w:r>
      <w:proofErr w:type="spellStart"/>
      <w:r>
        <w:t>test_seq_id</w:t>
      </w:r>
      <w:proofErr w:type="spellEnd"/>
      <w:r>
        <w:t xml:space="preserve">) </w:t>
      </w:r>
      <w:proofErr w:type="spellStart"/>
      <w:r>
        <w:t>seq_id</w:t>
      </w:r>
      <w:proofErr w:type="spellEnd"/>
      <w:r>
        <w:t xml:space="preserve"> in cache only.</w:t>
      </w:r>
    </w:p>
    <w:p w14:paraId="5C025A30" w14:textId="7686475D" w:rsidR="00C72501" w:rsidRDefault="00C72501" w:rsidP="00897681">
      <w:pPr>
        <w:pStyle w:val="ListParagraph"/>
        <w:numPr>
          <w:ilvl w:val="1"/>
          <w:numId w:val="12"/>
        </w:numPr>
      </w:pPr>
      <w:r>
        <w:t xml:space="preserve">If the resolution </w:t>
      </w:r>
      <w:proofErr w:type="gramStart"/>
      <w:r>
        <w:t>succeeded</w:t>
      </w:r>
      <w:proofErr w:type="gramEnd"/>
      <w:r>
        <w:t xml:space="preserve">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 xml:space="preserve">If the resolution failed by any </w:t>
      </w:r>
      <w:proofErr w:type="gramStart"/>
      <w:r>
        <w:t>reason</w:t>
      </w:r>
      <w:proofErr w:type="gramEnd"/>
      <w:r>
        <w:t xml:space="preserve"> then the server checks the configured option ([HEALTH]/</w:t>
      </w:r>
      <w:proofErr w:type="spellStart"/>
      <w:r>
        <w:t>test_seq_id_ignore_error</w:t>
      </w:r>
      <w:proofErr w:type="spellEnd"/>
      <w:r>
        <w:t>) if the error should be ignored</w:t>
      </w:r>
    </w:p>
    <w:p w14:paraId="1AD70E20" w14:textId="11D2757C" w:rsidR="00C72501" w:rsidRDefault="00C72501" w:rsidP="00C72501">
      <w:pPr>
        <w:pStyle w:val="ListParagraph"/>
        <w:ind w:left="1440"/>
      </w:pPr>
      <w:r>
        <w:t xml:space="preserve">If the error is to be </w:t>
      </w:r>
      <w:proofErr w:type="gramStart"/>
      <w:r>
        <w:t>ignored</w:t>
      </w:r>
      <w:proofErr w:type="gramEnd"/>
      <w:r>
        <w:t xml:space="preserve"> then the server sends a</w:t>
      </w:r>
      <w:r w:rsidR="00B01BB6">
        <w:t>n HTTP</w:t>
      </w:r>
      <w:r>
        <w:t xml:space="preserve"> reply with status 200</w:t>
      </w:r>
      <w:r w:rsidR="00B01BB6">
        <w:t xml:space="preserve">. </w:t>
      </w:r>
      <w:proofErr w:type="gramStart"/>
      <w:r w:rsidR="00B01BB6">
        <w:t>Otherwise</w:t>
      </w:r>
      <w:proofErr w:type="gramEnd"/>
      <w:r w:rsidR="00B01BB6">
        <w:t xml:space="preserv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4646C673" w:rsidR="006F2256" w:rsidRDefault="006F4034" w:rsidP="006F2256">
      <w:pPr>
        <w:pStyle w:val="Heading2"/>
      </w:pPr>
      <w:bookmarkStart w:id="31" w:name="_Toc175658261"/>
      <w:r>
        <w:t>D</w:t>
      </w:r>
      <w:r w:rsidR="006F2256">
        <w:t>eep-health Request</w:t>
      </w:r>
      <w:bookmarkEnd w:id="31"/>
    </w:p>
    <w:p w14:paraId="32F81BAA" w14:textId="77777777" w:rsidR="00C72501" w:rsidRPr="00C72501" w:rsidRDefault="00C72501" w:rsidP="00C72501"/>
    <w:p w14:paraId="64A41B77" w14:textId="5F1E99D4" w:rsidR="006F2256" w:rsidRDefault="006F2256" w:rsidP="00595C09">
      <w:proofErr w:type="gramStart"/>
      <w:r>
        <w:t>At the moment</w:t>
      </w:r>
      <w:proofErr w:type="gramEnd"/>
      <w:r>
        <w:t xml:space="preserve"> the deep-health request is an equivalent of the health request (see description above).</w:t>
      </w:r>
    </w:p>
    <w:p w14:paraId="0CEFB377" w14:textId="77777777" w:rsidR="006F2256" w:rsidRDefault="006F2256" w:rsidP="00595C09"/>
    <w:p w14:paraId="426B5AC8" w14:textId="4E9958F2" w:rsidR="00CF0B0E" w:rsidRDefault="00CF0B0E" w:rsidP="00CF0B0E">
      <w:pPr>
        <w:pStyle w:val="Heading2"/>
      </w:pPr>
      <w:bookmarkStart w:id="32" w:name="_Toc175658262"/>
      <w:proofErr w:type="spellStart"/>
      <w:r>
        <w:lastRenderedPageBreak/>
        <w:t>ReadyZ</w:t>
      </w:r>
      <w:proofErr w:type="spellEnd"/>
      <w:r>
        <w:t xml:space="preserve"> Request</w:t>
      </w:r>
      <w:bookmarkEnd w:id="32"/>
    </w:p>
    <w:p w14:paraId="37657592" w14:textId="77777777" w:rsidR="00CF0B0E" w:rsidRDefault="00CF0B0E" w:rsidP="00595C09"/>
    <w:p w14:paraId="7C342E0C" w14:textId="77777777" w:rsidR="005F3854" w:rsidRDefault="005F3854" w:rsidP="005F3854">
      <w:r>
        <w:t>The format of the request:</w:t>
      </w:r>
    </w:p>
    <w:p w14:paraId="78D778F8" w14:textId="2B23DF99" w:rsidR="005F3854" w:rsidRDefault="00D049A5" w:rsidP="005F3854">
      <w:pPr>
        <w:jc w:val="center"/>
      </w:pPr>
      <w:hyperlink w:history="1">
        <w:r w:rsidR="005F3854" w:rsidRPr="009E24DB">
          <w:rPr>
            <w:rStyle w:val="Hyperlink"/>
          </w:rPr>
          <w:t>http://&lt;host:port&gt;/readyz</w:t>
        </w:r>
      </w:hyperlink>
      <w:r w:rsidR="005F3854">
        <w:rPr>
          <w:rStyle w:val="Hyperlink"/>
        </w:rPr>
        <w:t>?</w:t>
      </w:r>
    </w:p>
    <w:p w14:paraId="12AF4DB7" w14:textId="77777777" w:rsidR="005F3854" w:rsidRDefault="005F3854" w:rsidP="005F3854">
      <w:proofErr w:type="gramStart"/>
      <w:r>
        <w:t>Where</w:t>
      </w:r>
      <w:proofErr w:type="gramEnd"/>
    </w:p>
    <w:tbl>
      <w:tblPr>
        <w:tblStyle w:val="TableGrid"/>
        <w:tblW w:w="0" w:type="auto"/>
        <w:tblLook w:val="04A0" w:firstRow="1" w:lastRow="0" w:firstColumn="1" w:lastColumn="0" w:noHBand="0" w:noVBand="1"/>
      </w:tblPr>
      <w:tblGrid>
        <w:gridCol w:w="4675"/>
        <w:gridCol w:w="4675"/>
      </w:tblGrid>
      <w:tr w:rsidR="005F3854" w14:paraId="6BF03A8A" w14:textId="77777777" w:rsidTr="00C93261">
        <w:tc>
          <w:tcPr>
            <w:tcW w:w="4675" w:type="dxa"/>
          </w:tcPr>
          <w:p w14:paraId="6A452A90" w14:textId="77777777" w:rsidR="005F3854" w:rsidRDefault="005F3854" w:rsidP="00C93261">
            <w:pPr>
              <w:jc w:val="center"/>
            </w:pPr>
            <w:r>
              <w:t>Parameter</w:t>
            </w:r>
          </w:p>
        </w:tc>
        <w:tc>
          <w:tcPr>
            <w:tcW w:w="4675" w:type="dxa"/>
          </w:tcPr>
          <w:p w14:paraId="7A7EC248" w14:textId="77777777" w:rsidR="005F3854" w:rsidRDefault="005F3854" w:rsidP="00C93261">
            <w:pPr>
              <w:jc w:val="center"/>
            </w:pPr>
            <w:r>
              <w:t>Description</w:t>
            </w:r>
          </w:p>
        </w:tc>
      </w:tr>
      <w:tr w:rsidR="005F3854" w14:paraId="61D8AF7C" w14:textId="77777777" w:rsidTr="00C93261">
        <w:tc>
          <w:tcPr>
            <w:tcW w:w="4675" w:type="dxa"/>
          </w:tcPr>
          <w:p w14:paraId="74C54B86" w14:textId="08691928" w:rsidR="005F3854" w:rsidRDefault="005F3854" w:rsidP="00C93261">
            <w:r>
              <w:t>verbose</w:t>
            </w:r>
          </w:p>
        </w:tc>
        <w:tc>
          <w:tcPr>
            <w:tcW w:w="4675" w:type="dxa"/>
          </w:tcPr>
          <w:p w14:paraId="7476758F" w14:textId="0AAA774D" w:rsidR="005F3854" w:rsidRDefault="005F3854" w:rsidP="00C93261">
            <w:r>
              <w:t>This is a flag</w:t>
            </w:r>
            <w:r w:rsidR="006A0828">
              <w:t xml:space="preserve"> </w:t>
            </w:r>
            <w:proofErr w:type="gramStart"/>
            <w:r w:rsidR="006A0828">
              <w:t>parameter,</w:t>
            </w:r>
            <w:proofErr w:type="gramEnd"/>
            <w:r w:rsidR="006A0828">
              <w:t xml:space="preserve"> no value is needed (if a value is provided then it is silently ignored).</w:t>
            </w:r>
          </w:p>
          <w:p w14:paraId="0C793ECD" w14:textId="4E1DC255" w:rsidR="006A0828" w:rsidRDefault="006A0828" w:rsidP="00C93261">
            <w:r>
              <w:t xml:space="preserve">If the flag is </w:t>
            </w:r>
            <w:proofErr w:type="gramStart"/>
            <w:r>
              <w:t>provided</w:t>
            </w:r>
            <w:proofErr w:type="gramEnd"/>
            <w:r>
              <w:t xml:space="preserve"> then the reply HTTP body will contain a JSON dictionary. </w:t>
            </w:r>
            <w:proofErr w:type="gramStart"/>
            <w:r>
              <w:t>Otherwise</w:t>
            </w:r>
            <w:proofErr w:type="gramEnd"/>
            <w:r>
              <w:t xml:space="preserve"> the reply HTTP body will be empty.</w:t>
            </w:r>
          </w:p>
          <w:p w14:paraId="28A52066" w14:textId="7C10061A" w:rsidR="005F3854" w:rsidRDefault="005F3854" w:rsidP="00C93261">
            <w:r>
              <w:t>Optional parameter.</w:t>
            </w:r>
          </w:p>
        </w:tc>
      </w:tr>
      <w:tr w:rsidR="006A0828" w14:paraId="1493770F" w14:textId="77777777" w:rsidTr="00C93261">
        <w:tc>
          <w:tcPr>
            <w:tcW w:w="4675" w:type="dxa"/>
          </w:tcPr>
          <w:p w14:paraId="111F56C9" w14:textId="38127043" w:rsidR="006A0828" w:rsidRDefault="006A0828" w:rsidP="00C93261">
            <w:r>
              <w:t>exclude</w:t>
            </w:r>
          </w:p>
        </w:tc>
        <w:tc>
          <w:tcPr>
            <w:tcW w:w="4675" w:type="dxa"/>
          </w:tcPr>
          <w:p w14:paraId="74D9F1D1" w14:textId="77777777" w:rsidR="006A0828" w:rsidRDefault="006A0828" w:rsidP="00C93261">
            <w:r>
              <w:t>A name of a check that should not be performed. The parameter can be repeated as many times as needed.</w:t>
            </w:r>
          </w:p>
          <w:p w14:paraId="7A511B5B" w14:textId="64739229" w:rsidR="006A0828" w:rsidRDefault="006A0828" w:rsidP="00C93261">
            <w:r>
              <w:t>Optional parameter.</w:t>
            </w:r>
          </w:p>
        </w:tc>
      </w:tr>
    </w:tbl>
    <w:p w14:paraId="018681FF" w14:textId="77777777" w:rsidR="005F3854" w:rsidRDefault="005F3854" w:rsidP="005F3854"/>
    <w:p w14:paraId="4CAED839" w14:textId="39E1BDDC" w:rsidR="00CF0B0E" w:rsidRDefault="005F3854" w:rsidP="005F3854">
      <w:r>
        <w:t>The URL is for regular checks various monitoring tools may want to perform.</w:t>
      </w:r>
    </w:p>
    <w:p w14:paraId="63B5925E" w14:textId="003F1D9A" w:rsidR="00441C0A" w:rsidRDefault="00441C0A" w:rsidP="005F3854">
      <w:r>
        <w:t xml:space="preserve">The server has a set of checks implemented. The checks will be performed unless any of them is excluded (using the exclude=… parameter). Upon finishing the </w:t>
      </w:r>
      <w:proofErr w:type="gramStart"/>
      <w:r>
        <w:t>checks</w:t>
      </w:r>
      <w:proofErr w:type="gramEnd"/>
      <w:r>
        <w:t xml:space="preserve"> the server will reply to the client with the HTTP status 200 if everything is fine or some other code otherwise.</w:t>
      </w:r>
    </w:p>
    <w:p w14:paraId="30C2F1C2" w14:textId="41BADCE5" w:rsidR="00441C0A" w:rsidRDefault="00441C0A" w:rsidP="005F3854">
      <w:r>
        <w:t xml:space="preserve">If a verbose parameter is </w:t>
      </w:r>
      <w:proofErr w:type="gramStart"/>
      <w:r>
        <w:t>supplied</w:t>
      </w:r>
      <w:proofErr w:type="gramEnd"/>
      <w:r>
        <w:t xml:space="preserve"> then the server reply HTTP body will have a JSON dictionary with a list of checks and the detailed information of how they completed. </w:t>
      </w:r>
      <w:proofErr w:type="gramStart"/>
      <w:r>
        <w:t>Otherwise</w:t>
      </w:r>
      <w:proofErr w:type="gramEnd"/>
      <w:r>
        <w:t xml:space="preserve"> the </w:t>
      </w:r>
      <w:proofErr w:type="spellStart"/>
      <w:r>
        <w:t>serer</w:t>
      </w:r>
      <w:proofErr w:type="spellEnd"/>
      <w:r>
        <w:t xml:space="preserve"> reply HTTP body will be empty.</w:t>
      </w:r>
    </w:p>
    <w:p w14:paraId="2EBE2AB4" w14:textId="67F897E2" w:rsidR="00441C0A" w:rsidRDefault="00441C0A" w:rsidP="005F3854">
      <w:r>
        <w:t xml:space="preserve">The verbose option is supported for the purpose of an </w:t>
      </w:r>
      <w:proofErr w:type="spellStart"/>
      <w:r>
        <w:t>interactuve</w:t>
      </w:r>
      <w:proofErr w:type="spellEnd"/>
      <w:r>
        <w:t xml:space="preserve"> usage by a human. </w:t>
      </w:r>
      <w:proofErr w:type="spellStart"/>
      <w:r>
        <w:t>Aoutomated</w:t>
      </w:r>
      <w:proofErr w:type="spellEnd"/>
      <w:r>
        <w:t xml:space="preserve"> tools should rely on the </w:t>
      </w:r>
      <w:proofErr w:type="gramStart"/>
      <w:r>
        <w:t>reply</w:t>
      </w:r>
      <w:proofErr w:type="gramEnd"/>
      <w:r>
        <w:t xml:space="preserve"> HTTP status code.</w:t>
      </w:r>
    </w:p>
    <w:p w14:paraId="41EDC052" w14:textId="5D00B88A" w:rsidR="00441C0A" w:rsidRDefault="00441C0A" w:rsidP="005F3854">
      <w:r>
        <w:t xml:space="preserve">Note: available starting from version </w:t>
      </w:r>
      <w:r w:rsidR="00803335">
        <w:t>2.12.0.</w:t>
      </w:r>
    </w:p>
    <w:p w14:paraId="479BB091" w14:textId="77777777" w:rsidR="00803335" w:rsidRDefault="00803335" w:rsidP="005F3854"/>
    <w:p w14:paraId="45C160B8" w14:textId="0D7CB519" w:rsidR="004B41FC" w:rsidRDefault="004B41FC" w:rsidP="004B41FC">
      <w:pPr>
        <w:pStyle w:val="Heading2"/>
      </w:pPr>
      <w:bookmarkStart w:id="33" w:name="_Toc175658263"/>
      <w:proofErr w:type="spellStart"/>
      <w:r>
        <w:t>ReadyZCassandra</w:t>
      </w:r>
      <w:proofErr w:type="spellEnd"/>
      <w:r>
        <w:t xml:space="preserve"> Request</w:t>
      </w:r>
      <w:bookmarkEnd w:id="33"/>
    </w:p>
    <w:p w14:paraId="26A83AED" w14:textId="77777777" w:rsidR="004B41FC" w:rsidRDefault="004B41FC" w:rsidP="004B41FC"/>
    <w:p w14:paraId="1EE965E6" w14:textId="77777777" w:rsidR="004B41FC" w:rsidRDefault="004B41FC" w:rsidP="004B41FC">
      <w:r>
        <w:t>The format of the request:</w:t>
      </w:r>
    </w:p>
    <w:p w14:paraId="7AF6ED30" w14:textId="5C0FDFEE" w:rsidR="004B41FC" w:rsidRDefault="00D049A5" w:rsidP="004B41FC">
      <w:pPr>
        <w:jc w:val="center"/>
      </w:pPr>
      <w:hyperlink w:history="1">
        <w:r w:rsidR="004B41FC" w:rsidRPr="009E24DB">
          <w:rPr>
            <w:rStyle w:val="Hyperlink"/>
          </w:rPr>
          <w:t>http://&lt;host:port&gt;/readyz</w:t>
        </w:r>
      </w:hyperlink>
      <w:r w:rsidR="004B41FC">
        <w:t>/cassandra</w:t>
      </w:r>
      <w:r w:rsidR="004B41FC">
        <w:rPr>
          <w:rStyle w:val="Hyperlink"/>
        </w:rPr>
        <w:t>?</w:t>
      </w:r>
    </w:p>
    <w:p w14:paraId="6DF632F6" w14:textId="77777777" w:rsidR="004B41FC" w:rsidRDefault="004B41FC" w:rsidP="004B41FC">
      <w:proofErr w:type="gramStart"/>
      <w:r>
        <w:t>Where</w:t>
      </w:r>
      <w:proofErr w:type="gramEnd"/>
    </w:p>
    <w:tbl>
      <w:tblPr>
        <w:tblStyle w:val="TableGrid"/>
        <w:tblW w:w="0" w:type="auto"/>
        <w:tblLook w:val="04A0" w:firstRow="1" w:lastRow="0" w:firstColumn="1" w:lastColumn="0" w:noHBand="0" w:noVBand="1"/>
      </w:tblPr>
      <w:tblGrid>
        <w:gridCol w:w="4675"/>
        <w:gridCol w:w="4675"/>
      </w:tblGrid>
      <w:tr w:rsidR="004B41FC" w14:paraId="778F1A7D" w14:textId="77777777" w:rsidTr="00C93261">
        <w:tc>
          <w:tcPr>
            <w:tcW w:w="4675" w:type="dxa"/>
          </w:tcPr>
          <w:p w14:paraId="190DF032" w14:textId="77777777" w:rsidR="004B41FC" w:rsidRDefault="004B41FC" w:rsidP="00C93261">
            <w:pPr>
              <w:jc w:val="center"/>
            </w:pPr>
            <w:r>
              <w:lastRenderedPageBreak/>
              <w:t>Parameter</w:t>
            </w:r>
          </w:p>
        </w:tc>
        <w:tc>
          <w:tcPr>
            <w:tcW w:w="4675" w:type="dxa"/>
          </w:tcPr>
          <w:p w14:paraId="46C46623" w14:textId="77777777" w:rsidR="004B41FC" w:rsidRDefault="004B41FC" w:rsidP="00C93261">
            <w:pPr>
              <w:jc w:val="center"/>
            </w:pPr>
            <w:r>
              <w:t>Description</w:t>
            </w:r>
          </w:p>
        </w:tc>
      </w:tr>
      <w:tr w:rsidR="004B41FC" w14:paraId="6AB32ABB" w14:textId="77777777" w:rsidTr="00C93261">
        <w:tc>
          <w:tcPr>
            <w:tcW w:w="4675" w:type="dxa"/>
          </w:tcPr>
          <w:p w14:paraId="47F81C14" w14:textId="244F28B2" w:rsidR="004B41FC" w:rsidRDefault="003A14DD" w:rsidP="00C93261">
            <w:r>
              <w:t>V</w:t>
            </w:r>
            <w:r w:rsidR="004B41FC">
              <w:t>erbose</w:t>
            </w:r>
          </w:p>
        </w:tc>
        <w:tc>
          <w:tcPr>
            <w:tcW w:w="4675" w:type="dxa"/>
          </w:tcPr>
          <w:p w14:paraId="145A100C" w14:textId="77777777" w:rsidR="004B41FC" w:rsidRDefault="004B41FC" w:rsidP="00C93261">
            <w:r>
              <w:t xml:space="preserve">This is a flag </w:t>
            </w:r>
            <w:proofErr w:type="gramStart"/>
            <w:r>
              <w:t>parameter,</w:t>
            </w:r>
            <w:proofErr w:type="gramEnd"/>
            <w:r>
              <w:t xml:space="preserve"> no value is needed (if a value is provided then it is silently ignored).</w:t>
            </w:r>
          </w:p>
          <w:p w14:paraId="5E265B99" w14:textId="77777777" w:rsidR="004B41FC" w:rsidRDefault="004B41FC" w:rsidP="00C93261">
            <w:r>
              <w:t xml:space="preserve">If the flag is </w:t>
            </w:r>
            <w:proofErr w:type="gramStart"/>
            <w:r>
              <w:t>provided</w:t>
            </w:r>
            <w:proofErr w:type="gramEnd"/>
            <w:r>
              <w:t xml:space="preserve"> then the reply HTTP body will contain a JSON dictionary. </w:t>
            </w:r>
            <w:proofErr w:type="gramStart"/>
            <w:r>
              <w:t>Otherwise</w:t>
            </w:r>
            <w:proofErr w:type="gramEnd"/>
            <w:r>
              <w:t xml:space="preserve"> the reply HTTP body will be empty.</w:t>
            </w:r>
          </w:p>
          <w:p w14:paraId="0094E21D" w14:textId="77777777" w:rsidR="004B41FC" w:rsidRDefault="004B41FC" w:rsidP="00C93261">
            <w:r>
              <w:t>Optional parameter.</w:t>
            </w:r>
          </w:p>
        </w:tc>
      </w:tr>
    </w:tbl>
    <w:p w14:paraId="063A09AD" w14:textId="77777777" w:rsidR="004B41FC" w:rsidRDefault="004B41FC" w:rsidP="004B41FC"/>
    <w:p w14:paraId="7B91E9D1" w14:textId="77777777" w:rsidR="004B41FC" w:rsidRDefault="004B41FC" w:rsidP="004B41FC">
      <w:r>
        <w:t>The URL is for regular checks various monitoring tools may want to perform.</w:t>
      </w:r>
    </w:p>
    <w:p w14:paraId="27C3EB11" w14:textId="7B98F41F" w:rsidR="004B41FC" w:rsidRDefault="004B41FC" w:rsidP="009A0B48">
      <w:r>
        <w:t xml:space="preserve">The server </w:t>
      </w:r>
      <w:r w:rsidR="009A0B48">
        <w:t xml:space="preserve">checks </w:t>
      </w:r>
      <w:r w:rsidR="003A14DD">
        <w:t>that the data are retrievable from Cassandra</w:t>
      </w:r>
      <w:r w:rsidR="009A0B48">
        <w:t xml:space="preserve">. </w:t>
      </w:r>
      <w:r>
        <w:t xml:space="preserve">Upon finishing the </w:t>
      </w:r>
      <w:proofErr w:type="gramStart"/>
      <w:r>
        <w:t>check</w:t>
      </w:r>
      <w:proofErr w:type="gramEnd"/>
      <w:r>
        <w:t xml:space="preserve"> the server will reply to the client with the HTTP status 200 if everything is fine or some other code otherwise.</w:t>
      </w:r>
      <w:r w:rsidR="003A14DD">
        <w:t xml:space="preserve"> The check is configurable via [CASSANDRA]/</w:t>
      </w:r>
      <w:proofErr w:type="spellStart"/>
      <w:r w:rsidR="003A14DD">
        <w:t>health_command</w:t>
      </w:r>
      <w:proofErr w:type="spellEnd"/>
      <w:r w:rsidR="003A14DD">
        <w:t xml:space="preserve"> and [CASSANDRA]/timeout parameters.</w:t>
      </w:r>
    </w:p>
    <w:p w14:paraId="221DB3A2" w14:textId="70A255C4" w:rsidR="004B41FC" w:rsidRDefault="004B41FC" w:rsidP="004B41FC">
      <w:r>
        <w:t xml:space="preserve">If a verbose parameter is </w:t>
      </w:r>
      <w:proofErr w:type="gramStart"/>
      <w:r>
        <w:t>supplied</w:t>
      </w:r>
      <w:proofErr w:type="gramEnd"/>
      <w:r>
        <w:t xml:space="preserve"> then the server reply HTTP body will have a JSON dictionary with a detailed information of how the</w:t>
      </w:r>
      <w:r w:rsidR="009A0B48">
        <w:t xml:space="preserve"> check</w:t>
      </w:r>
      <w:r>
        <w:t xml:space="preserve"> completed. </w:t>
      </w:r>
      <w:proofErr w:type="gramStart"/>
      <w:r>
        <w:t>Otherwise</w:t>
      </w:r>
      <w:proofErr w:type="gramEnd"/>
      <w:r>
        <w:t xml:space="preserve"> the </w:t>
      </w:r>
      <w:proofErr w:type="spellStart"/>
      <w:r>
        <w:t>serer</w:t>
      </w:r>
      <w:proofErr w:type="spellEnd"/>
      <w:r>
        <w:t xml:space="preserve"> reply HTTP body will be empty.</w:t>
      </w:r>
    </w:p>
    <w:p w14:paraId="68811A20" w14:textId="77777777" w:rsidR="004B41FC" w:rsidRDefault="004B41FC" w:rsidP="004B41FC">
      <w:r>
        <w:t xml:space="preserve">The verbose option is supported for the purpose of an </w:t>
      </w:r>
      <w:proofErr w:type="spellStart"/>
      <w:r>
        <w:t>interactuve</w:t>
      </w:r>
      <w:proofErr w:type="spellEnd"/>
      <w:r>
        <w:t xml:space="preserve"> usage by a human. </w:t>
      </w:r>
      <w:proofErr w:type="spellStart"/>
      <w:r>
        <w:t>Aoutomated</w:t>
      </w:r>
      <w:proofErr w:type="spellEnd"/>
      <w:r>
        <w:t xml:space="preserve"> tools should rely on the </w:t>
      </w:r>
      <w:proofErr w:type="gramStart"/>
      <w:r>
        <w:t>reply</w:t>
      </w:r>
      <w:proofErr w:type="gramEnd"/>
      <w:r>
        <w:t xml:space="preserve"> HTTP status code.</w:t>
      </w:r>
    </w:p>
    <w:p w14:paraId="3BD43A62" w14:textId="77777777" w:rsidR="004B41FC" w:rsidRDefault="004B41FC" w:rsidP="004B41FC">
      <w:r>
        <w:t>Note: available starting from version 2.12.0.</w:t>
      </w:r>
    </w:p>
    <w:p w14:paraId="57D085A3" w14:textId="77777777" w:rsidR="004B41FC" w:rsidRDefault="004B41FC" w:rsidP="004B41FC"/>
    <w:p w14:paraId="3AEEDCAC" w14:textId="00EEB821" w:rsidR="001264B3" w:rsidRDefault="001264B3" w:rsidP="001264B3">
      <w:pPr>
        <w:pStyle w:val="Heading2"/>
      </w:pPr>
      <w:bookmarkStart w:id="34" w:name="_Toc175658264"/>
      <w:proofErr w:type="spellStart"/>
      <w:r>
        <w:t>ReadyZ</w:t>
      </w:r>
      <w:r w:rsidR="00392C23">
        <w:t>LMDB</w:t>
      </w:r>
      <w:proofErr w:type="spellEnd"/>
      <w:r>
        <w:t xml:space="preserve"> Request</w:t>
      </w:r>
      <w:bookmarkEnd w:id="34"/>
    </w:p>
    <w:p w14:paraId="789492EA" w14:textId="77777777" w:rsidR="001264B3" w:rsidRDefault="001264B3" w:rsidP="001264B3"/>
    <w:p w14:paraId="76D51271" w14:textId="77777777" w:rsidR="001264B3" w:rsidRDefault="001264B3" w:rsidP="001264B3">
      <w:r>
        <w:t>The format of the request:</w:t>
      </w:r>
    </w:p>
    <w:p w14:paraId="67316791" w14:textId="5ECFE4CA" w:rsidR="001264B3" w:rsidRDefault="00D049A5" w:rsidP="001264B3">
      <w:pPr>
        <w:jc w:val="center"/>
      </w:pPr>
      <w:hyperlink w:history="1">
        <w:r w:rsidR="001264B3" w:rsidRPr="009E24DB">
          <w:rPr>
            <w:rStyle w:val="Hyperlink"/>
          </w:rPr>
          <w:t>http://&lt;host:port&gt;/readyz</w:t>
        </w:r>
      </w:hyperlink>
      <w:r w:rsidR="001264B3">
        <w:t>/</w:t>
      </w:r>
      <w:r w:rsidR="00392C23">
        <w:t>lmdb</w:t>
      </w:r>
      <w:r w:rsidR="001264B3">
        <w:rPr>
          <w:rStyle w:val="Hyperlink"/>
        </w:rPr>
        <w:t>?</w:t>
      </w:r>
    </w:p>
    <w:p w14:paraId="6D5F22E1" w14:textId="77777777" w:rsidR="001264B3" w:rsidRDefault="001264B3" w:rsidP="001264B3">
      <w:proofErr w:type="gramStart"/>
      <w:r>
        <w:t>Where</w:t>
      </w:r>
      <w:proofErr w:type="gramEnd"/>
    </w:p>
    <w:tbl>
      <w:tblPr>
        <w:tblStyle w:val="TableGrid"/>
        <w:tblW w:w="0" w:type="auto"/>
        <w:tblLook w:val="04A0" w:firstRow="1" w:lastRow="0" w:firstColumn="1" w:lastColumn="0" w:noHBand="0" w:noVBand="1"/>
      </w:tblPr>
      <w:tblGrid>
        <w:gridCol w:w="4675"/>
        <w:gridCol w:w="4675"/>
      </w:tblGrid>
      <w:tr w:rsidR="001264B3" w14:paraId="0F2CF8B4" w14:textId="77777777" w:rsidTr="00C93261">
        <w:tc>
          <w:tcPr>
            <w:tcW w:w="4675" w:type="dxa"/>
          </w:tcPr>
          <w:p w14:paraId="75C9FF95" w14:textId="77777777" w:rsidR="001264B3" w:rsidRDefault="001264B3" w:rsidP="00C93261">
            <w:pPr>
              <w:jc w:val="center"/>
            </w:pPr>
            <w:r>
              <w:t>Parameter</w:t>
            </w:r>
          </w:p>
        </w:tc>
        <w:tc>
          <w:tcPr>
            <w:tcW w:w="4675" w:type="dxa"/>
          </w:tcPr>
          <w:p w14:paraId="615EDC0E" w14:textId="77777777" w:rsidR="001264B3" w:rsidRDefault="001264B3" w:rsidP="00C93261">
            <w:pPr>
              <w:jc w:val="center"/>
            </w:pPr>
            <w:r>
              <w:t>Description</w:t>
            </w:r>
          </w:p>
        </w:tc>
      </w:tr>
      <w:tr w:rsidR="001264B3" w14:paraId="591C613B" w14:textId="77777777" w:rsidTr="00C93261">
        <w:tc>
          <w:tcPr>
            <w:tcW w:w="4675" w:type="dxa"/>
          </w:tcPr>
          <w:p w14:paraId="4B4DCF48" w14:textId="62098E94" w:rsidR="001264B3" w:rsidRDefault="003A14DD" w:rsidP="00C93261">
            <w:r>
              <w:t>V</w:t>
            </w:r>
            <w:r w:rsidR="001264B3">
              <w:t>erbose</w:t>
            </w:r>
          </w:p>
        </w:tc>
        <w:tc>
          <w:tcPr>
            <w:tcW w:w="4675" w:type="dxa"/>
          </w:tcPr>
          <w:p w14:paraId="0315D859" w14:textId="77777777" w:rsidR="001264B3" w:rsidRDefault="001264B3" w:rsidP="00C93261">
            <w:r>
              <w:t xml:space="preserve">This is a flag </w:t>
            </w:r>
            <w:proofErr w:type="gramStart"/>
            <w:r>
              <w:t>parameter,</w:t>
            </w:r>
            <w:proofErr w:type="gramEnd"/>
            <w:r>
              <w:t xml:space="preserve"> no value is needed (if a value is provided then it is silently ignored).</w:t>
            </w:r>
          </w:p>
          <w:p w14:paraId="781983FA" w14:textId="77777777" w:rsidR="001264B3" w:rsidRDefault="001264B3" w:rsidP="00C93261">
            <w:r>
              <w:t xml:space="preserve">If the flag is </w:t>
            </w:r>
            <w:proofErr w:type="gramStart"/>
            <w:r>
              <w:t>provided</w:t>
            </w:r>
            <w:proofErr w:type="gramEnd"/>
            <w:r>
              <w:t xml:space="preserve"> then the reply HTTP body will contain a JSON dictionary. </w:t>
            </w:r>
            <w:proofErr w:type="gramStart"/>
            <w:r>
              <w:t>Otherwise</w:t>
            </w:r>
            <w:proofErr w:type="gramEnd"/>
            <w:r>
              <w:t xml:space="preserve"> the reply HTTP body will be empty.</w:t>
            </w:r>
          </w:p>
          <w:p w14:paraId="05E91020" w14:textId="77777777" w:rsidR="001264B3" w:rsidRDefault="001264B3" w:rsidP="00C93261">
            <w:r>
              <w:t>Optional parameter.</w:t>
            </w:r>
          </w:p>
        </w:tc>
      </w:tr>
    </w:tbl>
    <w:p w14:paraId="30CB0AD2" w14:textId="77777777" w:rsidR="001264B3" w:rsidRDefault="001264B3" w:rsidP="001264B3"/>
    <w:p w14:paraId="786AF3D3" w14:textId="77777777" w:rsidR="001264B3" w:rsidRDefault="001264B3" w:rsidP="001264B3">
      <w:r>
        <w:t>The URL is for regular checks various monitoring tools may want to perform.</w:t>
      </w:r>
    </w:p>
    <w:p w14:paraId="3A18E82E" w14:textId="5B0A1A29" w:rsidR="001264B3" w:rsidRDefault="001264B3" w:rsidP="001264B3">
      <w:r>
        <w:t xml:space="preserve">The server checks that </w:t>
      </w:r>
      <w:r w:rsidR="003A14DD">
        <w:t xml:space="preserve">the data are retrievable from LMDB </w:t>
      </w:r>
      <w:r>
        <w:t xml:space="preserve">cache. Upon finishing the </w:t>
      </w:r>
      <w:proofErr w:type="gramStart"/>
      <w:r>
        <w:t>check</w:t>
      </w:r>
      <w:proofErr w:type="gramEnd"/>
      <w:r>
        <w:t xml:space="preserve"> the server will reply to the client with the HTTP status 200 if everything is fine or some other code otherwise.</w:t>
      </w:r>
      <w:r w:rsidR="003A14DD">
        <w:t xml:space="preserve"> The check is configurable via [LMDB]/</w:t>
      </w:r>
      <w:proofErr w:type="spellStart"/>
      <w:r w:rsidR="003A14DD">
        <w:t>health_command</w:t>
      </w:r>
      <w:proofErr w:type="spellEnd"/>
      <w:r w:rsidR="003A14DD">
        <w:t xml:space="preserve"> and [LMDB]/timeout parameters.</w:t>
      </w:r>
    </w:p>
    <w:p w14:paraId="688FF05E" w14:textId="77777777" w:rsidR="001264B3" w:rsidRDefault="001264B3" w:rsidP="001264B3">
      <w:r>
        <w:lastRenderedPageBreak/>
        <w:t xml:space="preserve">If a verbose parameter is </w:t>
      </w:r>
      <w:proofErr w:type="gramStart"/>
      <w:r>
        <w:t>supplied</w:t>
      </w:r>
      <w:proofErr w:type="gramEnd"/>
      <w:r>
        <w:t xml:space="preserve"> then the server reply HTTP body will have a JSON dictionary with a detailed information of how the check completed. </w:t>
      </w:r>
      <w:proofErr w:type="gramStart"/>
      <w:r>
        <w:t>Otherwise</w:t>
      </w:r>
      <w:proofErr w:type="gramEnd"/>
      <w:r>
        <w:t xml:space="preserve"> the </w:t>
      </w:r>
      <w:proofErr w:type="spellStart"/>
      <w:r>
        <w:t>serer</w:t>
      </w:r>
      <w:proofErr w:type="spellEnd"/>
      <w:r>
        <w:t xml:space="preserve"> reply HTTP body will be empty.</w:t>
      </w:r>
    </w:p>
    <w:p w14:paraId="7505472C" w14:textId="77777777" w:rsidR="001264B3" w:rsidRDefault="001264B3" w:rsidP="001264B3">
      <w:r>
        <w:t xml:space="preserve">The verbose option is supported for the purpose of an </w:t>
      </w:r>
      <w:proofErr w:type="spellStart"/>
      <w:r>
        <w:t>interactuve</w:t>
      </w:r>
      <w:proofErr w:type="spellEnd"/>
      <w:r>
        <w:t xml:space="preserve"> usage by a human. </w:t>
      </w:r>
      <w:proofErr w:type="spellStart"/>
      <w:r>
        <w:t>Aoutomated</w:t>
      </w:r>
      <w:proofErr w:type="spellEnd"/>
      <w:r>
        <w:t xml:space="preserve"> tools should rely on the </w:t>
      </w:r>
      <w:proofErr w:type="gramStart"/>
      <w:r>
        <w:t>reply</w:t>
      </w:r>
      <w:proofErr w:type="gramEnd"/>
      <w:r>
        <w:t xml:space="preserve"> HTTP status code.</w:t>
      </w:r>
    </w:p>
    <w:p w14:paraId="66885AF1" w14:textId="77777777" w:rsidR="001264B3" w:rsidRDefault="001264B3" w:rsidP="001264B3">
      <w:r>
        <w:t>Note: available starting from version 2.12.0.</w:t>
      </w:r>
    </w:p>
    <w:p w14:paraId="133189C7" w14:textId="77777777" w:rsidR="003A14DD" w:rsidRDefault="003A14DD" w:rsidP="001264B3"/>
    <w:p w14:paraId="7CBAD9EF" w14:textId="1BC385F8" w:rsidR="003A14DD" w:rsidRDefault="003A14DD" w:rsidP="003A14DD">
      <w:pPr>
        <w:pStyle w:val="Heading2"/>
      </w:pPr>
      <w:bookmarkStart w:id="35" w:name="_Toc175658265"/>
      <w:proofErr w:type="spellStart"/>
      <w:r>
        <w:t>ReadyZWGS</w:t>
      </w:r>
      <w:proofErr w:type="spellEnd"/>
      <w:r>
        <w:t xml:space="preserve"> Request</w:t>
      </w:r>
      <w:bookmarkEnd w:id="35"/>
    </w:p>
    <w:p w14:paraId="2747A32E" w14:textId="77777777" w:rsidR="003A14DD" w:rsidRDefault="003A14DD" w:rsidP="003A14DD"/>
    <w:p w14:paraId="024BF135" w14:textId="77777777" w:rsidR="003A14DD" w:rsidRDefault="003A14DD" w:rsidP="003A14DD">
      <w:r>
        <w:t>The format of the request:</w:t>
      </w:r>
    </w:p>
    <w:p w14:paraId="36713B65" w14:textId="710F71B3" w:rsidR="003A14DD" w:rsidRDefault="00D049A5" w:rsidP="003A14DD">
      <w:pPr>
        <w:jc w:val="center"/>
      </w:pPr>
      <w:hyperlink w:history="1">
        <w:r w:rsidR="003A14DD" w:rsidRPr="009E24DB">
          <w:rPr>
            <w:rStyle w:val="Hyperlink"/>
          </w:rPr>
          <w:t>http://&lt;host:port&gt;/readyz</w:t>
        </w:r>
      </w:hyperlink>
      <w:r w:rsidR="003A14DD">
        <w:t>/wgs</w:t>
      </w:r>
      <w:r w:rsidR="003A14DD">
        <w:rPr>
          <w:rStyle w:val="Hyperlink"/>
        </w:rPr>
        <w:t>?</w:t>
      </w:r>
    </w:p>
    <w:p w14:paraId="310073ED" w14:textId="77777777" w:rsidR="003A14DD" w:rsidRDefault="003A14DD" w:rsidP="003A14DD">
      <w:proofErr w:type="gramStart"/>
      <w:r>
        <w:t>Where</w:t>
      </w:r>
      <w:proofErr w:type="gramEnd"/>
    </w:p>
    <w:tbl>
      <w:tblPr>
        <w:tblStyle w:val="TableGrid"/>
        <w:tblW w:w="0" w:type="auto"/>
        <w:tblLook w:val="04A0" w:firstRow="1" w:lastRow="0" w:firstColumn="1" w:lastColumn="0" w:noHBand="0" w:noVBand="1"/>
      </w:tblPr>
      <w:tblGrid>
        <w:gridCol w:w="4675"/>
        <w:gridCol w:w="4675"/>
      </w:tblGrid>
      <w:tr w:rsidR="003A14DD" w14:paraId="501DA866" w14:textId="77777777" w:rsidTr="009804AE">
        <w:tc>
          <w:tcPr>
            <w:tcW w:w="4675" w:type="dxa"/>
          </w:tcPr>
          <w:p w14:paraId="796C1A98" w14:textId="77777777" w:rsidR="003A14DD" w:rsidRDefault="003A14DD" w:rsidP="009804AE">
            <w:pPr>
              <w:jc w:val="center"/>
            </w:pPr>
            <w:r>
              <w:t>Parameter</w:t>
            </w:r>
          </w:p>
        </w:tc>
        <w:tc>
          <w:tcPr>
            <w:tcW w:w="4675" w:type="dxa"/>
          </w:tcPr>
          <w:p w14:paraId="43452EB5" w14:textId="77777777" w:rsidR="003A14DD" w:rsidRDefault="003A14DD" w:rsidP="009804AE">
            <w:pPr>
              <w:jc w:val="center"/>
            </w:pPr>
            <w:r>
              <w:t>Description</w:t>
            </w:r>
          </w:p>
        </w:tc>
      </w:tr>
      <w:tr w:rsidR="003A14DD" w14:paraId="20C20DB5" w14:textId="77777777" w:rsidTr="009804AE">
        <w:tc>
          <w:tcPr>
            <w:tcW w:w="4675" w:type="dxa"/>
          </w:tcPr>
          <w:p w14:paraId="1CD2384F" w14:textId="77777777" w:rsidR="003A14DD" w:rsidRDefault="003A14DD" w:rsidP="009804AE">
            <w:r>
              <w:t>Verbose</w:t>
            </w:r>
          </w:p>
        </w:tc>
        <w:tc>
          <w:tcPr>
            <w:tcW w:w="4675" w:type="dxa"/>
          </w:tcPr>
          <w:p w14:paraId="47C6EDB7" w14:textId="77777777" w:rsidR="003A14DD" w:rsidRDefault="003A14DD" w:rsidP="009804AE">
            <w:r>
              <w:t xml:space="preserve">This is a flag </w:t>
            </w:r>
            <w:proofErr w:type="gramStart"/>
            <w:r>
              <w:t>parameter,</w:t>
            </w:r>
            <w:proofErr w:type="gramEnd"/>
            <w:r>
              <w:t xml:space="preserve"> no value is needed (if a value is provided then it is silently ignored).</w:t>
            </w:r>
          </w:p>
          <w:p w14:paraId="359A561B" w14:textId="77777777" w:rsidR="003A14DD" w:rsidRDefault="003A14DD" w:rsidP="009804AE">
            <w:r>
              <w:t xml:space="preserve">If the flag is </w:t>
            </w:r>
            <w:proofErr w:type="gramStart"/>
            <w:r>
              <w:t>provided</w:t>
            </w:r>
            <w:proofErr w:type="gramEnd"/>
            <w:r>
              <w:t xml:space="preserve"> then the reply HTTP body will contain a JSON dictionary. </w:t>
            </w:r>
            <w:proofErr w:type="gramStart"/>
            <w:r>
              <w:t>Otherwise</w:t>
            </w:r>
            <w:proofErr w:type="gramEnd"/>
            <w:r>
              <w:t xml:space="preserve"> the reply HTTP body will be empty.</w:t>
            </w:r>
          </w:p>
          <w:p w14:paraId="7CE60E5D" w14:textId="77777777" w:rsidR="003A14DD" w:rsidRDefault="003A14DD" w:rsidP="009804AE">
            <w:r>
              <w:t>Optional parameter.</w:t>
            </w:r>
          </w:p>
        </w:tc>
      </w:tr>
    </w:tbl>
    <w:p w14:paraId="4F949F69" w14:textId="77777777" w:rsidR="003A14DD" w:rsidRDefault="003A14DD" w:rsidP="003A14DD"/>
    <w:p w14:paraId="13B46400" w14:textId="77777777" w:rsidR="003A14DD" w:rsidRDefault="003A14DD" w:rsidP="003A14DD">
      <w:r>
        <w:t>The URL is for regular checks various monitoring tools may want to perform.</w:t>
      </w:r>
    </w:p>
    <w:p w14:paraId="0A6D1A36" w14:textId="5E9D095F" w:rsidR="003A14DD" w:rsidRDefault="003A14DD" w:rsidP="003A14DD">
      <w:r>
        <w:t xml:space="preserve">The server checks that the data are retrievable from the WGS data source. Upon finishing the </w:t>
      </w:r>
      <w:proofErr w:type="gramStart"/>
      <w:r>
        <w:t>check</w:t>
      </w:r>
      <w:proofErr w:type="gramEnd"/>
      <w:r>
        <w:t xml:space="preserve"> the server will reply to the client with the HTTP status 200 if everything is fine or some other code otherwise. The check is configurable via [WGS]/</w:t>
      </w:r>
      <w:proofErr w:type="spellStart"/>
      <w:r>
        <w:t>health_command</w:t>
      </w:r>
      <w:proofErr w:type="spellEnd"/>
      <w:r>
        <w:t xml:space="preserve"> and [WGS]/timeout parameters.</w:t>
      </w:r>
    </w:p>
    <w:p w14:paraId="169344AA" w14:textId="77777777" w:rsidR="003A14DD" w:rsidRDefault="003A14DD" w:rsidP="003A14DD">
      <w:r>
        <w:t xml:space="preserve">If a verbose parameter is </w:t>
      </w:r>
      <w:proofErr w:type="gramStart"/>
      <w:r>
        <w:t>supplied</w:t>
      </w:r>
      <w:proofErr w:type="gramEnd"/>
      <w:r>
        <w:t xml:space="preserve"> then the server reply HTTP body will have a JSON dictionary with a detailed information of how the check completed. </w:t>
      </w:r>
      <w:proofErr w:type="gramStart"/>
      <w:r>
        <w:t>Otherwise</w:t>
      </w:r>
      <w:proofErr w:type="gramEnd"/>
      <w:r>
        <w:t xml:space="preserve"> the </w:t>
      </w:r>
      <w:proofErr w:type="spellStart"/>
      <w:r>
        <w:t>serer</w:t>
      </w:r>
      <w:proofErr w:type="spellEnd"/>
      <w:r>
        <w:t xml:space="preserve"> reply HTTP body will be empty.</w:t>
      </w:r>
    </w:p>
    <w:p w14:paraId="2ABDE655" w14:textId="77777777" w:rsidR="003A14DD" w:rsidRDefault="003A14DD" w:rsidP="003A14DD">
      <w:r>
        <w:t xml:space="preserve">The verbose option is supported for the purpose of an </w:t>
      </w:r>
      <w:proofErr w:type="spellStart"/>
      <w:r>
        <w:t>interactuve</w:t>
      </w:r>
      <w:proofErr w:type="spellEnd"/>
      <w:r>
        <w:t xml:space="preserve"> usage by a human. </w:t>
      </w:r>
      <w:proofErr w:type="spellStart"/>
      <w:r>
        <w:t>Aoutomated</w:t>
      </w:r>
      <w:proofErr w:type="spellEnd"/>
      <w:r>
        <w:t xml:space="preserve"> tools should rely on the </w:t>
      </w:r>
      <w:proofErr w:type="gramStart"/>
      <w:r>
        <w:t>reply</w:t>
      </w:r>
      <w:proofErr w:type="gramEnd"/>
      <w:r>
        <w:t xml:space="preserve"> HTTP status code.</w:t>
      </w:r>
    </w:p>
    <w:p w14:paraId="523A03AC" w14:textId="77777777" w:rsidR="003A14DD" w:rsidRDefault="003A14DD" w:rsidP="003A14DD">
      <w:r>
        <w:t>Note: available starting from version 2.12.0.</w:t>
      </w:r>
    </w:p>
    <w:p w14:paraId="16ABD18D" w14:textId="77777777" w:rsidR="003A14DD" w:rsidRDefault="003A14DD" w:rsidP="003A14DD"/>
    <w:p w14:paraId="642C123F" w14:textId="17ED4487" w:rsidR="00525DB3" w:rsidRDefault="00525DB3" w:rsidP="00525DB3">
      <w:pPr>
        <w:pStyle w:val="Heading2"/>
      </w:pPr>
      <w:bookmarkStart w:id="36" w:name="_Toc175658266"/>
      <w:proofErr w:type="spellStart"/>
      <w:r>
        <w:t>ReadyZCDD</w:t>
      </w:r>
      <w:proofErr w:type="spellEnd"/>
      <w:r>
        <w:t xml:space="preserve"> Request</w:t>
      </w:r>
      <w:bookmarkEnd w:id="36"/>
    </w:p>
    <w:p w14:paraId="09C4E9C9" w14:textId="77777777" w:rsidR="00525DB3" w:rsidRDefault="00525DB3" w:rsidP="00525DB3"/>
    <w:p w14:paraId="624970E6" w14:textId="77777777" w:rsidR="00525DB3" w:rsidRDefault="00525DB3" w:rsidP="00525DB3">
      <w:r>
        <w:t>The format of the request:</w:t>
      </w:r>
    </w:p>
    <w:p w14:paraId="367D2031" w14:textId="5DAF2AC5" w:rsidR="00525DB3" w:rsidRDefault="00D049A5" w:rsidP="00525DB3">
      <w:pPr>
        <w:jc w:val="center"/>
      </w:pPr>
      <w:hyperlink w:history="1">
        <w:r w:rsidR="00525DB3" w:rsidRPr="009E24DB">
          <w:rPr>
            <w:rStyle w:val="Hyperlink"/>
          </w:rPr>
          <w:t>http://&lt;host:port&gt;/readyz</w:t>
        </w:r>
      </w:hyperlink>
      <w:r w:rsidR="00525DB3">
        <w:t>/cdd</w:t>
      </w:r>
      <w:r w:rsidR="00525DB3">
        <w:rPr>
          <w:rStyle w:val="Hyperlink"/>
        </w:rPr>
        <w:t>?</w:t>
      </w:r>
    </w:p>
    <w:p w14:paraId="7948BC35" w14:textId="77777777" w:rsidR="00525DB3" w:rsidRDefault="00525DB3" w:rsidP="00525DB3">
      <w:proofErr w:type="gramStart"/>
      <w:r>
        <w:t>Where</w:t>
      </w:r>
      <w:proofErr w:type="gramEnd"/>
    </w:p>
    <w:tbl>
      <w:tblPr>
        <w:tblStyle w:val="TableGrid"/>
        <w:tblW w:w="0" w:type="auto"/>
        <w:tblLook w:val="04A0" w:firstRow="1" w:lastRow="0" w:firstColumn="1" w:lastColumn="0" w:noHBand="0" w:noVBand="1"/>
      </w:tblPr>
      <w:tblGrid>
        <w:gridCol w:w="4675"/>
        <w:gridCol w:w="4675"/>
      </w:tblGrid>
      <w:tr w:rsidR="00525DB3" w14:paraId="634BD9E3" w14:textId="77777777" w:rsidTr="009804AE">
        <w:tc>
          <w:tcPr>
            <w:tcW w:w="4675" w:type="dxa"/>
          </w:tcPr>
          <w:p w14:paraId="7669373C" w14:textId="77777777" w:rsidR="00525DB3" w:rsidRDefault="00525DB3" w:rsidP="009804AE">
            <w:pPr>
              <w:jc w:val="center"/>
            </w:pPr>
            <w:r>
              <w:t>Parameter</w:t>
            </w:r>
          </w:p>
        </w:tc>
        <w:tc>
          <w:tcPr>
            <w:tcW w:w="4675" w:type="dxa"/>
          </w:tcPr>
          <w:p w14:paraId="3D78EDE9" w14:textId="77777777" w:rsidR="00525DB3" w:rsidRDefault="00525DB3" w:rsidP="009804AE">
            <w:pPr>
              <w:jc w:val="center"/>
            </w:pPr>
            <w:r>
              <w:t>Description</w:t>
            </w:r>
          </w:p>
        </w:tc>
      </w:tr>
      <w:tr w:rsidR="00525DB3" w14:paraId="62A0EF2E" w14:textId="77777777" w:rsidTr="009804AE">
        <w:tc>
          <w:tcPr>
            <w:tcW w:w="4675" w:type="dxa"/>
          </w:tcPr>
          <w:p w14:paraId="6FF2B5EC" w14:textId="77777777" w:rsidR="00525DB3" w:rsidRDefault="00525DB3" w:rsidP="009804AE">
            <w:r>
              <w:t>Verbose</w:t>
            </w:r>
          </w:p>
        </w:tc>
        <w:tc>
          <w:tcPr>
            <w:tcW w:w="4675" w:type="dxa"/>
          </w:tcPr>
          <w:p w14:paraId="4D3A247B" w14:textId="77777777" w:rsidR="00525DB3" w:rsidRDefault="00525DB3" w:rsidP="009804AE">
            <w:r>
              <w:t xml:space="preserve">This is a flag </w:t>
            </w:r>
            <w:proofErr w:type="gramStart"/>
            <w:r>
              <w:t>parameter,</w:t>
            </w:r>
            <w:proofErr w:type="gramEnd"/>
            <w:r>
              <w:t xml:space="preserve"> no value is needed (if a value is provided then it is silently ignored).</w:t>
            </w:r>
          </w:p>
          <w:p w14:paraId="4A96655D" w14:textId="77777777" w:rsidR="00525DB3" w:rsidRDefault="00525DB3" w:rsidP="009804AE">
            <w:r>
              <w:t xml:space="preserve">If the flag is </w:t>
            </w:r>
            <w:proofErr w:type="gramStart"/>
            <w:r>
              <w:t>provided</w:t>
            </w:r>
            <w:proofErr w:type="gramEnd"/>
            <w:r>
              <w:t xml:space="preserve"> then the reply HTTP body will contain a JSON dictionary. </w:t>
            </w:r>
            <w:proofErr w:type="gramStart"/>
            <w:r>
              <w:t>Otherwise</w:t>
            </w:r>
            <w:proofErr w:type="gramEnd"/>
            <w:r>
              <w:t xml:space="preserve"> the reply HTTP body will be empty.</w:t>
            </w:r>
          </w:p>
          <w:p w14:paraId="06BB8318" w14:textId="77777777" w:rsidR="00525DB3" w:rsidRDefault="00525DB3" w:rsidP="009804AE">
            <w:r>
              <w:t>Optional parameter.</w:t>
            </w:r>
          </w:p>
        </w:tc>
      </w:tr>
    </w:tbl>
    <w:p w14:paraId="5304B225" w14:textId="77777777" w:rsidR="00525DB3" w:rsidRDefault="00525DB3" w:rsidP="00525DB3"/>
    <w:p w14:paraId="763307A2" w14:textId="77777777" w:rsidR="00525DB3" w:rsidRDefault="00525DB3" w:rsidP="00525DB3">
      <w:r>
        <w:t>The URL is for regular checks various monitoring tools may want to perform.</w:t>
      </w:r>
    </w:p>
    <w:p w14:paraId="1EB8DC06" w14:textId="05D49BAE" w:rsidR="00525DB3" w:rsidRDefault="00525DB3" w:rsidP="00525DB3">
      <w:r>
        <w:t xml:space="preserve">The server checks that the data are retrievable from the CDD data source. Upon finishing the </w:t>
      </w:r>
      <w:proofErr w:type="gramStart"/>
      <w:r>
        <w:t>check</w:t>
      </w:r>
      <w:proofErr w:type="gramEnd"/>
      <w:r>
        <w:t xml:space="preserve"> the server will reply to the client with the HTTP status 200 if everything is fine or some other code otherwise. The check is configurable via [CDD]/</w:t>
      </w:r>
      <w:proofErr w:type="spellStart"/>
      <w:r>
        <w:t>health_command</w:t>
      </w:r>
      <w:proofErr w:type="spellEnd"/>
      <w:r>
        <w:t xml:space="preserve"> and [CDD]/timeout parameters.</w:t>
      </w:r>
    </w:p>
    <w:p w14:paraId="34DD838F" w14:textId="77777777" w:rsidR="00525DB3" w:rsidRDefault="00525DB3" w:rsidP="00525DB3">
      <w:r>
        <w:t xml:space="preserve">If a verbose parameter is </w:t>
      </w:r>
      <w:proofErr w:type="gramStart"/>
      <w:r>
        <w:t>supplied</w:t>
      </w:r>
      <w:proofErr w:type="gramEnd"/>
      <w:r>
        <w:t xml:space="preserve"> then the server reply HTTP body will have a JSON dictionary with a detailed information of how the check completed. </w:t>
      </w:r>
      <w:proofErr w:type="gramStart"/>
      <w:r>
        <w:t>Otherwise</w:t>
      </w:r>
      <w:proofErr w:type="gramEnd"/>
      <w:r>
        <w:t xml:space="preserve"> the </w:t>
      </w:r>
      <w:proofErr w:type="spellStart"/>
      <w:r>
        <w:t>serer</w:t>
      </w:r>
      <w:proofErr w:type="spellEnd"/>
      <w:r>
        <w:t xml:space="preserve"> reply HTTP body will be empty.</w:t>
      </w:r>
    </w:p>
    <w:p w14:paraId="310CD353" w14:textId="77777777" w:rsidR="00525DB3" w:rsidRDefault="00525DB3" w:rsidP="00525DB3">
      <w:r>
        <w:t xml:space="preserve">The verbose option is supported for the purpose of an </w:t>
      </w:r>
      <w:proofErr w:type="spellStart"/>
      <w:r>
        <w:t>interactuve</w:t>
      </w:r>
      <w:proofErr w:type="spellEnd"/>
      <w:r>
        <w:t xml:space="preserve"> usage by a human. </w:t>
      </w:r>
      <w:proofErr w:type="spellStart"/>
      <w:r>
        <w:t>Aoutomated</w:t>
      </w:r>
      <w:proofErr w:type="spellEnd"/>
      <w:r>
        <w:t xml:space="preserve"> tools should rely on the </w:t>
      </w:r>
      <w:proofErr w:type="gramStart"/>
      <w:r>
        <w:t>reply</w:t>
      </w:r>
      <w:proofErr w:type="gramEnd"/>
      <w:r>
        <w:t xml:space="preserve"> HTTP status code.</w:t>
      </w:r>
    </w:p>
    <w:p w14:paraId="5413F0D7" w14:textId="77777777" w:rsidR="00525DB3" w:rsidRDefault="00525DB3" w:rsidP="00525DB3">
      <w:r>
        <w:t>Note: available starting from version 2.12.0.</w:t>
      </w:r>
    </w:p>
    <w:p w14:paraId="601665B0" w14:textId="77777777" w:rsidR="004B41FC" w:rsidRDefault="004B41FC" w:rsidP="005F3854"/>
    <w:p w14:paraId="37D4339D" w14:textId="35328658" w:rsidR="00525DB3" w:rsidRDefault="00525DB3" w:rsidP="00525DB3">
      <w:pPr>
        <w:pStyle w:val="Heading2"/>
      </w:pPr>
      <w:bookmarkStart w:id="37" w:name="_Toc175658267"/>
      <w:proofErr w:type="spellStart"/>
      <w:r>
        <w:t>ReadyZSNP</w:t>
      </w:r>
      <w:proofErr w:type="spellEnd"/>
      <w:r>
        <w:t xml:space="preserve"> Request</w:t>
      </w:r>
      <w:bookmarkEnd w:id="37"/>
    </w:p>
    <w:p w14:paraId="62CCDCEF" w14:textId="77777777" w:rsidR="00525DB3" w:rsidRDefault="00525DB3" w:rsidP="00525DB3"/>
    <w:p w14:paraId="6844A0ED" w14:textId="77777777" w:rsidR="00525DB3" w:rsidRDefault="00525DB3" w:rsidP="00525DB3">
      <w:r>
        <w:t>The format of the request:</w:t>
      </w:r>
    </w:p>
    <w:p w14:paraId="2BDE97B7" w14:textId="1327CD44" w:rsidR="00525DB3" w:rsidRDefault="00D049A5" w:rsidP="00525DB3">
      <w:pPr>
        <w:jc w:val="center"/>
      </w:pPr>
      <w:hyperlink w:history="1">
        <w:r w:rsidR="00525DB3" w:rsidRPr="009E24DB">
          <w:rPr>
            <w:rStyle w:val="Hyperlink"/>
          </w:rPr>
          <w:t>http://&lt;host:port&gt;/readyz</w:t>
        </w:r>
      </w:hyperlink>
      <w:r w:rsidR="00525DB3">
        <w:t>/snp</w:t>
      </w:r>
      <w:r w:rsidR="00525DB3">
        <w:rPr>
          <w:rStyle w:val="Hyperlink"/>
        </w:rPr>
        <w:t>?</w:t>
      </w:r>
    </w:p>
    <w:p w14:paraId="156F0560" w14:textId="77777777" w:rsidR="00525DB3" w:rsidRDefault="00525DB3" w:rsidP="00525DB3">
      <w:proofErr w:type="gramStart"/>
      <w:r>
        <w:t>Where</w:t>
      </w:r>
      <w:proofErr w:type="gramEnd"/>
    </w:p>
    <w:tbl>
      <w:tblPr>
        <w:tblStyle w:val="TableGrid"/>
        <w:tblW w:w="0" w:type="auto"/>
        <w:tblLook w:val="04A0" w:firstRow="1" w:lastRow="0" w:firstColumn="1" w:lastColumn="0" w:noHBand="0" w:noVBand="1"/>
      </w:tblPr>
      <w:tblGrid>
        <w:gridCol w:w="4675"/>
        <w:gridCol w:w="4675"/>
      </w:tblGrid>
      <w:tr w:rsidR="00525DB3" w14:paraId="13C61693" w14:textId="77777777" w:rsidTr="009804AE">
        <w:tc>
          <w:tcPr>
            <w:tcW w:w="4675" w:type="dxa"/>
          </w:tcPr>
          <w:p w14:paraId="5F2DE8B3" w14:textId="77777777" w:rsidR="00525DB3" w:rsidRDefault="00525DB3" w:rsidP="009804AE">
            <w:pPr>
              <w:jc w:val="center"/>
            </w:pPr>
            <w:r>
              <w:t>Parameter</w:t>
            </w:r>
          </w:p>
        </w:tc>
        <w:tc>
          <w:tcPr>
            <w:tcW w:w="4675" w:type="dxa"/>
          </w:tcPr>
          <w:p w14:paraId="7F44F709" w14:textId="77777777" w:rsidR="00525DB3" w:rsidRDefault="00525DB3" w:rsidP="009804AE">
            <w:pPr>
              <w:jc w:val="center"/>
            </w:pPr>
            <w:r>
              <w:t>Description</w:t>
            </w:r>
          </w:p>
        </w:tc>
      </w:tr>
      <w:tr w:rsidR="00525DB3" w14:paraId="37D3EDC6" w14:textId="77777777" w:rsidTr="009804AE">
        <w:tc>
          <w:tcPr>
            <w:tcW w:w="4675" w:type="dxa"/>
          </w:tcPr>
          <w:p w14:paraId="315CB415" w14:textId="77777777" w:rsidR="00525DB3" w:rsidRDefault="00525DB3" w:rsidP="009804AE">
            <w:r>
              <w:t>Verbose</w:t>
            </w:r>
          </w:p>
        </w:tc>
        <w:tc>
          <w:tcPr>
            <w:tcW w:w="4675" w:type="dxa"/>
          </w:tcPr>
          <w:p w14:paraId="4C7569B0" w14:textId="77777777" w:rsidR="00525DB3" w:rsidRDefault="00525DB3" w:rsidP="009804AE">
            <w:r>
              <w:t xml:space="preserve">This is a flag </w:t>
            </w:r>
            <w:proofErr w:type="gramStart"/>
            <w:r>
              <w:t>parameter,</w:t>
            </w:r>
            <w:proofErr w:type="gramEnd"/>
            <w:r>
              <w:t xml:space="preserve"> no value is needed (if a value is provided then it is silently ignored).</w:t>
            </w:r>
          </w:p>
          <w:p w14:paraId="4F645988" w14:textId="77777777" w:rsidR="00525DB3" w:rsidRDefault="00525DB3" w:rsidP="009804AE">
            <w:r>
              <w:t xml:space="preserve">If the flag is </w:t>
            </w:r>
            <w:proofErr w:type="gramStart"/>
            <w:r>
              <w:t>provided</w:t>
            </w:r>
            <w:proofErr w:type="gramEnd"/>
            <w:r>
              <w:t xml:space="preserve"> then the reply HTTP body will contain a JSON dictionary. </w:t>
            </w:r>
            <w:proofErr w:type="gramStart"/>
            <w:r>
              <w:t>Otherwise</w:t>
            </w:r>
            <w:proofErr w:type="gramEnd"/>
            <w:r>
              <w:t xml:space="preserve"> the reply HTTP body will be empty.</w:t>
            </w:r>
          </w:p>
          <w:p w14:paraId="57CB9304" w14:textId="77777777" w:rsidR="00525DB3" w:rsidRDefault="00525DB3" w:rsidP="009804AE">
            <w:r>
              <w:t>Optional parameter.</w:t>
            </w:r>
          </w:p>
        </w:tc>
      </w:tr>
    </w:tbl>
    <w:p w14:paraId="58559F4B" w14:textId="77777777" w:rsidR="00525DB3" w:rsidRDefault="00525DB3" w:rsidP="00525DB3"/>
    <w:p w14:paraId="67CCDC55" w14:textId="77777777" w:rsidR="00525DB3" w:rsidRDefault="00525DB3" w:rsidP="00525DB3">
      <w:r>
        <w:t>The URL is for regular checks various monitoring tools may want to perform.</w:t>
      </w:r>
    </w:p>
    <w:p w14:paraId="392D8BC9" w14:textId="1ED922B8" w:rsidR="00525DB3" w:rsidRDefault="00525DB3" w:rsidP="00525DB3">
      <w:r>
        <w:lastRenderedPageBreak/>
        <w:t xml:space="preserve">The server checks that the data are retrievable from the SNP data source. Upon finishing the </w:t>
      </w:r>
      <w:proofErr w:type="gramStart"/>
      <w:r>
        <w:t>check</w:t>
      </w:r>
      <w:proofErr w:type="gramEnd"/>
      <w:r>
        <w:t xml:space="preserve"> the server will reply to the client with the HTTP status 200 if everything is fine or some other code otherwise. The check is configurable via [SNP]/</w:t>
      </w:r>
      <w:proofErr w:type="spellStart"/>
      <w:r>
        <w:t>health_command</w:t>
      </w:r>
      <w:proofErr w:type="spellEnd"/>
      <w:r>
        <w:t xml:space="preserve"> and [SNP]/timeout parameters.</w:t>
      </w:r>
    </w:p>
    <w:p w14:paraId="23586EDF" w14:textId="77777777" w:rsidR="00525DB3" w:rsidRDefault="00525DB3" w:rsidP="00525DB3">
      <w:r>
        <w:t xml:space="preserve">If a verbose parameter is </w:t>
      </w:r>
      <w:proofErr w:type="gramStart"/>
      <w:r>
        <w:t>supplied</w:t>
      </w:r>
      <w:proofErr w:type="gramEnd"/>
      <w:r>
        <w:t xml:space="preserve"> then the server reply HTTP body will have a JSON dictionary with a detailed information of how the check completed. </w:t>
      </w:r>
      <w:proofErr w:type="gramStart"/>
      <w:r>
        <w:t>Otherwise</w:t>
      </w:r>
      <w:proofErr w:type="gramEnd"/>
      <w:r>
        <w:t xml:space="preserve"> the </w:t>
      </w:r>
      <w:proofErr w:type="spellStart"/>
      <w:r>
        <w:t>serer</w:t>
      </w:r>
      <w:proofErr w:type="spellEnd"/>
      <w:r>
        <w:t xml:space="preserve"> reply HTTP body will be empty.</w:t>
      </w:r>
    </w:p>
    <w:p w14:paraId="12A2141E" w14:textId="77777777" w:rsidR="00525DB3" w:rsidRDefault="00525DB3" w:rsidP="00525DB3">
      <w:r>
        <w:t xml:space="preserve">The verbose option is supported for the purpose of an </w:t>
      </w:r>
      <w:proofErr w:type="spellStart"/>
      <w:r>
        <w:t>interactuve</w:t>
      </w:r>
      <w:proofErr w:type="spellEnd"/>
      <w:r>
        <w:t xml:space="preserve"> usage by a human. </w:t>
      </w:r>
      <w:proofErr w:type="spellStart"/>
      <w:r>
        <w:t>Aoutomated</w:t>
      </w:r>
      <w:proofErr w:type="spellEnd"/>
      <w:r>
        <w:t xml:space="preserve"> tools should rely on the </w:t>
      </w:r>
      <w:proofErr w:type="gramStart"/>
      <w:r>
        <w:t>reply</w:t>
      </w:r>
      <w:proofErr w:type="gramEnd"/>
      <w:r>
        <w:t xml:space="preserve"> HTTP status code.</w:t>
      </w:r>
    </w:p>
    <w:p w14:paraId="6EEA71BA" w14:textId="77777777" w:rsidR="00525DB3" w:rsidRDefault="00525DB3" w:rsidP="00525DB3">
      <w:r>
        <w:t>Note: available starting from version 2.12.0.</w:t>
      </w:r>
    </w:p>
    <w:p w14:paraId="781769AD" w14:textId="77777777" w:rsidR="00525DB3" w:rsidRDefault="00525DB3" w:rsidP="005F3854"/>
    <w:p w14:paraId="60A00C2E" w14:textId="5AA4B053" w:rsidR="0031550A" w:rsidRDefault="0031550A" w:rsidP="0031550A">
      <w:pPr>
        <w:pStyle w:val="Heading2"/>
      </w:pPr>
      <w:bookmarkStart w:id="38" w:name="_Toc175658268"/>
      <w:proofErr w:type="spellStart"/>
      <w:r>
        <w:t>HealthZ</w:t>
      </w:r>
      <w:proofErr w:type="spellEnd"/>
      <w:r>
        <w:t xml:space="preserve"> Request</w:t>
      </w:r>
      <w:bookmarkEnd w:id="38"/>
    </w:p>
    <w:p w14:paraId="77003572" w14:textId="77777777" w:rsidR="0031550A" w:rsidRDefault="0031550A" w:rsidP="0031550A"/>
    <w:p w14:paraId="5E0F5677" w14:textId="77777777" w:rsidR="0031550A" w:rsidRDefault="0031550A" w:rsidP="0031550A">
      <w:r>
        <w:t>The format of the request:</w:t>
      </w:r>
    </w:p>
    <w:p w14:paraId="0D74FD68" w14:textId="551F8C32" w:rsidR="0031550A" w:rsidRDefault="00D049A5" w:rsidP="0031550A">
      <w:pPr>
        <w:jc w:val="center"/>
      </w:pPr>
      <w:hyperlink w:history="1">
        <w:r w:rsidR="0031550A" w:rsidRPr="009E24DB">
          <w:rPr>
            <w:rStyle w:val="Hyperlink"/>
          </w:rPr>
          <w:t>http://&lt;host:port&gt;/healthz</w:t>
        </w:r>
      </w:hyperlink>
      <w:r w:rsidR="0031550A">
        <w:rPr>
          <w:rStyle w:val="Hyperlink"/>
        </w:rPr>
        <w:t>?</w:t>
      </w:r>
    </w:p>
    <w:p w14:paraId="5C2A4104" w14:textId="77777777" w:rsidR="0031550A" w:rsidRDefault="0031550A" w:rsidP="0031550A">
      <w:proofErr w:type="gramStart"/>
      <w:r>
        <w:t>Where</w:t>
      </w:r>
      <w:proofErr w:type="gramEnd"/>
    </w:p>
    <w:tbl>
      <w:tblPr>
        <w:tblStyle w:val="TableGrid"/>
        <w:tblW w:w="0" w:type="auto"/>
        <w:tblLook w:val="04A0" w:firstRow="1" w:lastRow="0" w:firstColumn="1" w:lastColumn="0" w:noHBand="0" w:noVBand="1"/>
      </w:tblPr>
      <w:tblGrid>
        <w:gridCol w:w="4675"/>
        <w:gridCol w:w="4675"/>
      </w:tblGrid>
      <w:tr w:rsidR="0031550A" w14:paraId="28637ED6" w14:textId="77777777" w:rsidTr="00C93261">
        <w:tc>
          <w:tcPr>
            <w:tcW w:w="4675" w:type="dxa"/>
          </w:tcPr>
          <w:p w14:paraId="5C0D262B" w14:textId="77777777" w:rsidR="0031550A" w:rsidRDefault="0031550A" w:rsidP="00C93261">
            <w:pPr>
              <w:jc w:val="center"/>
            </w:pPr>
            <w:r>
              <w:t>Parameter</w:t>
            </w:r>
          </w:p>
        </w:tc>
        <w:tc>
          <w:tcPr>
            <w:tcW w:w="4675" w:type="dxa"/>
          </w:tcPr>
          <w:p w14:paraId="7F7E3927" w14:textId="77777777" w:rsidR="0031550A" w:rsidRDefault="0031550A" w:rsidP="00C93261">
            <w:pPr>
              <w:jc w:val="center"/>
            </w:pPr>
            <w:r>
              <w:t>Description</w:t>
            </w:r>
          </w:p>
        </w:tc>
      </w:tr>
      <w:tr w:rsidR="0031550A" w14:paraId="3C0BBD79" w14:textId="77777777" w:rsidTr="00C93261">
        <w:tc>
          <w:tcPr>
            <w:tcW w:w="4675" w:type="dxa"/>
          </w:tcPr>
          <w:p w14:paraId="0C05A05A" w14:textId="77777777" w:rsidR="0031550A" w:rsidRDefault="0031550A" w:rsidP="00C93261">
            <w:r>
              <w:t>verbose</w:t>
            </w:r>
          </w:p>
        </w:tc>
        <w:tc>
          <w:tcPr>
            <w:tcW w:w="4675" w:type="dxa"/>
          </w:tcPr>
          <w:p w14:paraId="4EE5508C" w14:textId="77777777" w:rsidR="0031550A" w:rsidRDefault="0031550A" w:rsidP="00C93261">
            <w:r>
              <w:t xml:space="preserve">This is a flag </w:t>
            </w:r>
            <w:proofErr w:type="gramStart"/>
            <w:r>
              <w:t>parameter,</w:t>
            </w:r>
            <w:proofErr w:type="gramEnd"/>
            <w:r>
              <w:t xml:space="preserve"> no value is needed (if a value is provided then it is silently ignored).</w:t>
            </w:r>
          </w:p>
          <w:p w14:paraId="4E4FD902" w14:textId="77777777" w:rsidR="0031550A" w:rsidRDefault="0031550A" w:rsidP="00C93261">
            <w:r>
              <w:t xml:space="preserve">If the flag is </w:t>
            </w:r>
            <w:proofErr w:type="gramStart"/>
            <w:r>
              <w:t>provided</w:t>
            </w:r>
            <w:proofErr w:type="gramEnd"/>
            <w:r>
              <w:t xml:space="preserve"> then the reply HTTP body will contain a JSON dictionary. </w:t>
            </w:r>
            <w:proofErr w:type="gramStart"/>
            <w:r>
              <w:t>Otherwise</w:t>
            </w:r>
            <w:proofErr w:type="gramEnd"/>
            <w:r>
              <w:t xml:space="preserve"> the reply HTTP body will be empty.</w:t>
            </w:r>
          </w:p>
          <w:p w14:paraId="68450CDF" w14:textId="77777777" w:rsidR="0031550A" w:rsidRDefault="0031550A" w:rsidP="00C93261">
            <w:r>
              <w:t>Optional parameter.</w:t>
            </w:r>
          </w:p>
        </w:tc>
      </w:tr>
      <w:tr w:rsidR="0031550A" w14:paraId="2FCBB5A2" w14:textId="77777777" w:rsidTr="00C93261">
        <w:tc>
          <w:tcPr>
            <w:tcW w:w="4675" w:type="dxa"/>
          </w:tcPr>
          <w:p w14:paraId="2970AB77" w14:textId="77777777" w:rsidR="0031550A" w:rsidRDefault="0031550A" w:rsidP="00C93261">
            <w:r>
              <w:t>exclude</w:t>
            </w:r>
          </w:p>
        </w:tc>
        <w:tc>
          <w:tcPr>
            <w:tcW w:w="4675" w:type="dxa"/>
          </w:tcPr>
          <w:p w14:paraId="626ECC45" w14:textId="77777777" w:rsidR="0031550A" w:rsidRDefault="0031550A" w:rsidP="00C93261">
            <w:r>
              <w:t>A name of a check that should not be performed. The parameter can be repeated as many times as needed.</w:t>
            </w:r>
          </w:p>
          <w:p w14:paraId="4F9F5D50" w14:textId="77777777" w:rsidR="0031550A" w:rsidRDefault="0031550A" w:rsidP="00C93261">
            <w:r>
              <w:t>Optional parameter.</w:t>
            </w:r>
          </w:p>
        </w:tc>
      </w:tr>
    </w:tbl>
    <w:p w14:paraId="3503CD16" w14:textId="77777777" w:rsidR="0031550A" w:rsidRDefault="0031550A" w:rsidP="0031550A"/>
    <w:p w14:paraId="5E1806D3" w14:textId="18829DA6" w:rsidR="0031550A" w:rsidRDefault="0031550A" w:rsidP="0031550A">
      <w:r>
        <w:t>Currently the implementation matches the /</w:t>
      </w:r>
      <w:proofErr w:type="spellStart"/>
      <w:r>
        <w:t>readyz</w:t>
      </w:r>
      <w:proofErr w:type="spellEnd"/>
      <w:r>
        <w:t xml:space="preserve"> request.</w:t>
      </w:r>
    </w:p>
    <w:p w14:paraId="39B2D661" w14:textId="073A2E8A" w:rsidR="0031550A" w:rsidRDefault="0031550A" w:rsidP="0031550A">
      <w:r>
        <w:t>Note: available starting from version 2.12.0.</w:t>
      </w:r>
    </w:p>
    <w:p w14:paraId="1D9DF8F2" w14:textId="77777777" w:rsidR="0031550A" w:rsidRDefault="0031550A" w:rsidP="0031550A"/>
    <w:p w14:paraId="65E6A612" w14:textId="3DC4927F" w:rsidR="0031550A" w:rsidRDefault="0031550A" w:rsidP="0031550A">
      <w:pPr>
        <w:pStyle w:val="Heading2"/>
      </w:pPr>
      <w:bookmarkStart w:id="39" w:name="_Toc175658269"/>
      <w:proofErr w:type="spellStart"/>
      <w:r>
        <w:t>LivezZ</w:t>
      </w:r>
      <w:proofErr w:type="spellEnd"/>
      <w:r>
        <w:t xml:space="preserve"> Request</w:t>
      </w:r>
      <w:bookmarkEnd w:id="39"/>
    </w:p>
    <w:p w14:paraId="5C7DE64A" w14:textId="77777777" w:rsidR="0031550A" w:rsidRDefault="0031550A" w:rsidP="0031550A"/>
    <w:p w14:paraId="64F89858" w14:textId="77777777" w:rsidR="0031550A" w:rsidRDefault="0031550A" w:rsidP="0031550A">
      <w:r>
        <w:t>The format of the request:</w:t>
      </w:r>
    </w:p>
    <w:p w14:paraId="2FF964A7" w14:textId="2F0100C7" w:rsidR="0031550A" w:rsidRDefault="00D049A5" w:rsidP="0031550A">
      <w:pPr>
        <w:jc w:val="center"/>
      </w:pPr>
      <w:hyperlink w:history="1">
        <w:r w:rsidR="0031550A" w:rsidRPr="009E24DB">
          <w:rPr>
            <w:rStyle w:val="Hyperlink"/>
          </w:rPr>
          <w:t>http://&lt;host:port&gt;/livez</w:t>
        </w:r>
      </w:hyperlink>
      <w:r w:rsidR="0031550A">
        <w:rPr>
          <w:rStyle w:val="Hyperlink"/>
        </w:rPr>
        <w:t>?</w:t>
      </w:r>
    </w:p>
    <w:p w14:paraId="0D9717BD" w14:textId="77777777" w:rsidR="0031550A" w:rsidRDefault="0031550A" w:rsidP="0031550A">
      <w:proofErr w:type="gramStart"/>
      <w:r>
        <w:lastRenderedPageBreak/>
        <w:t>Where</w:t>
      </w:r>
      <w:proofErr w:type="gramEnd"/>
    </w:p>
    <w:tbl>
      <w:tblPr>
        <w:tblStyle w:val="TableGrid"/>
        <w:tblW w:w="0" w:type="auto"/>
        <w:tblLook w:val="04A0" w:firstRow="1" w:lastRow="0" w:firstColumn="1" w:lastColumn="0" w:noHBand="0" w:noVBand="1"/>
      </w:tblPr>
      <w:tblGrid>
        <w:gridCol w:w="4675"/>
        <w:gridCol w:w="4675"/>
      </w:tblGrid>
      <w:tr w:rsidR="0031550A" w14:paraId="27D4845B" w14:textId="77777777" w:rsidTr="00C93261">
        <w:tc>
          <w:tcPr>
            <w:tcW w:w="4675" w:type="dxa"/>
          </w:tcPr>
          <w:p w14:paraId="7876628E" w14:textId="77777777" w:rsidR="0031550A" w:rsidRDefault="0031550A" w:rsidP="00C93261">
            <w:pPr>
              <w:jc w:val="center"/>
            </w:pPr>
            <w:r>
              <w:t>Parameter</w:t>
            </w:r>
          </w:p>
        </w:tc>
        <w:tc>
          <w:tcPr>
            <w:tcW w:w="4675" w:type="dxa"/>
          </w:tcPr>
          <w:p w14:paraId="70AFEAED" w14:textId="77777777" w:rsidR="0031550A" w:rsidRDefault="0031550A" w:rsidP="00C93261">
            <w:pPr>
              <w:jc w:val="center"/>
            </w:pPr>
            <w:r>
              <w:t>Description</w:t>
            </w:r>
          </w:p>
        </w:tc>
      </w:tr>
      <w:tr w:rsidR="0031550A" w14:paraId="5150E217" w14:textId="77777777" w:rsidTr="00C93261">
        <w:tc>
          <w:tcPr>
            <w:tcW w:w="4675" w:type="dxa"/>
          </w:tcPr>
          <w:p w14:paraId="1EE64D16" w14:textId="77777777" w:rsidR="0031550A" w:rsidRDefault="0031550A" w:rsidP="00C93261">
            <w:r>
              <w:t>verbose</w:t>
            </w:r>
          </w:p>
        </w:tc>
        <w:tc>
          <w:tcPr>
            <w:tcW w:w="4675" w:type="dxa"/>
          </w:tcPr>
          <w:p w14:paraId="0427F70C" w14:textId="77777777" w:rsidR="0031550A" w:rsidRDefault="0031550A" w:rsidP="00C93261">
            <w:r>
              <w:t xml:space="preserve">This is a flag </w:t>
            </w:r>
            <w:proofErr w:type="gramStart"/>
            <w:r>
              <w:t>parameter,</w:t>
            </w:r>
            <w:proofErr w:type="gramEnd"/>
            <w:r>
              <w:t xml:space="preserve"> no value is needed (if a value is provided then it is silently ignored).</w:t>
            </w:r>
          </w:p>
          <w:p w14:paraId="0C3D47BA" w14:textId="77777777" w:rsidR="0031550A" w:rsidRDefault="0031550A" w:rsidP="00C93261">
            <w:r>
              <w:t xml:space="preserve">If the flag is </w:t>
            </w:r>
            <w:proofErr w:type="gramStart"/>
            <w:r>
              <w:t>provided</w:t>
            </w:r>
            <w:proofErr w:type="gramEnd"/>
            <w:r>
              <w:t xml:space="preserve"> then the reply HTTP body will contain a JSON dictionary. </w:t>
            </w:r>
            <w:proofErr w:type="gramStart"/>
            <w:r>
              <w:t>Otherwise</w:t>
            </w:r>
            <w:proofErr w:type="gramEnd"/>
            <w:r>
              <w:t xml:space="preserve"> the reply HTTP body will be empty.</w:t>
            </w:r>
          </w:p>
          <w:p w14:paraId="25F55F2C" w14:textId="77777777" w:rsidR="0031550A" w:rsidRDefault="0031550A" w:rsidP="00C93261">
            <w:r>
              <w:t>Optional parameter.</w:t>
            </w:r>
          </w:p>
        </w:tc>
      </w:tr>
    </w:tbl>
    <w:p w14:paraId="5FA639BC" w14:textId="77777777" w:rsidR="0031550A" w:rsidRDefault="0031550A" w:rsidP="0031550A"/>
    <w:p w14:paraId="0701BA3E" w14:textId="77777777" w:rsidR="0031550A" w:rsidRDefault="0031550A" w:rsidP="0031550A">
      <w:r>
        <w:t>The URL is for regular checks various monitoring tools may want to perform.</w:t>
      </w:r>
    </w:p>
    <w:p w14:paraId="13C7D356" w14:textId="58300861" w:rsidR="0031550A" w:rsidRDefault="0031550A" w:rsidP="0031550A">
      <w:r>
        <w:t>Currently the server performs no action for this request.</w:t>
      </w:r>
    </w:p>
    <w:p w14:paraId="40295BAB" w14:textId="528C6351" w:rsidR="0031550A" w:rsidRDefault="0031550A" w:rsidP="0031550A">
      <w:r>
        <w:t xml:space="preserve">If a verbose parameter is </w:t>
      </w:r>
      <w:proofErr w:type="gramStart"/>
      <w:r>
        <w:t>supplied</w:t>
      </w:r>
      <w:proofErr w:type="gramEnd"/>
      <w:r>
        <w:t xml:space="preserve"> then the server reply HTTP body will have an empty JSON dictionary. </w:t>
      </w:r>
      <w:proofErr w:type="gramStart"/>
      <w:r>
        <w:t>Otherwise</w:t>
      </w:r>
      <w:proofErr w:type="gramEnd"/>
      <w:r>
        <w:t xml:space="preserve"> the </w:t>
      </w:r>
      <w:proofErr w:type="spellStart"/>
      <w:r>
        <w:t>serer</w:t>
      </w:r>
      <w:proofErr w:type="spellEnd"/>
      <w:r>
        <w:t xml:space="preserve"> reply HTTP body will be empty.</w:t>
      </w:r>
    </w:p>
    <w:p w14:paraId="0DAE78DB" w14:textId="77777777" w:rsidR="0031550A" w:rsidRDefault="0031550A" w:rsidP="0031550A">
      <w:r>
        <w:t xml:space="preserve">The verbose option is supported for the purpose of an </w:t>
      </w:r>
      <w:proofErr w:type="spellStart"/>
      <w:r>
        <w:t>interactuve</w:t>
      </w:r>
      <w:proofErr w:type="spellEnd"/>
      <w:r>
        <w:t xml:space="preserve"> usage by a human. </w:t>
      </w:r>
      <w:proofErr w:type="spellStart"/>
      <w:r>
        <w:t>Aoutomated</w:t>
      </w:r>
      <w:proofErr w:type="spellEnd"/>
      <w:r>
        <w:t xml:space="preserve"> tools should rely on the </w:t>
      </w:r>
      <w:proofErr w:type="gramStart"/>
      <w:r>
        <w:t>reply</w:t>
      </w:r>
      <w:proofErr w:type="gramEnd"/>
      <w:r>
        <w:t xml:space="preserve"> HTTP status code.</w:t>
      </w:r>
    </w:p>
    <w:p w14:paraId="795F12D7" w14:textId="77777777" w:rsidR="0031550A" w:rsidRDefault="0031550A" w:rsidP="0031550A">
      <w:r>
        <w:t>Note: available starting from version 2.12.0.</w:t>
      </w:r>
    </w:p>
    <w:p w14:paraId="6477BD24" w14:textId="77777777" w:rsidR="0031550A" w:rsidRDefault="0031550A" w:rsidP="005F3854"/>
    <w:p w14:paraId="70913772" w14:textId="1260080D" w:rsidR="0004405D" w:rsidRDefault="006F4034" w:rsidP="0004405D">
      <w:pPr>
        <w:pStyle w:val="Heading2"/>
      </w:pPr>
      <w:bookmarkStart w:id="40" w:name="_Toc175658270"/>
      <w:r>
        <w:t>F</w:t>
      </w:r>
      <w:r w:rsidR="0004405D">
        <w:t>avicon.ico Request</w:t>
      </w:r>
      <w:bookmarkEnd w:id="40"/>
    </w:p>
    <w:p w14:paraId="30F48369" w14:textId="77777777" w:rsidR="0063177B" w:rsidRDefault="0063177B" w:rsidP="00F628D3"/>
    <w:p w14:paraId="54F4D096" w14:textId="2665F854" w:rsidR="00F628D3" w:rsidRDefault="00F628D3" w:rsidP="00F628D3">
      <w:r>
        <w:t>The format of the request:</w:t>
      </w:r>
    </w:p>
    <w:p w14:paraId="4EF2FBDC" w14:textId="6B1342C1" w:rsidR="00F628D3" w:rsidRDefault="00D049A5" w:rsidP="00F628D3">
      <w:pPr>
        <w:jc w:val="center"/>
      </w:pPr>
      <w:hyperlink w:history="1">
        <w:r w:rsidR="006F4034" w:rsidRPr="00B13EDF">
          <w:rPr>
            <w:rStyle w:val="Hyperlink"/>
          </w:rPr>
          <w:t>http://&lt;host:port&gt;/favicon.ico</w:t>
        </w:r>
      </w:hyperlink>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0FBC5FA0" w:rsidR="00F628D3" w:rsidRDefault="00F628D3" w:rsidP="00F628D3">
      <w:r>
        <w:t xml:space="preserve">The standard HTTP 1.1 or HTTP/2 protocol is </w:t>
      </w:r>
      <w:proofErr w:type="gramStart"/>
      <w:r>
        <w:t>used</w:t>
      </w:r>
      <w:proofErr w:type="gramEnd"/>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41" w:name="_Toc175658271"/>
      <w:r>
        <w:t>Unknown URL Request</w:t>
      </w:r>
      <w:bookmarkEnd w:id="41"/>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lastRenderedPageBreak/>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42" w:name="_Toc175658272"/>
      <w:r>
        <w:t>Cassandra Database</w:t>
      </w:r>
      <w:bookmarkEnd w:id="42"/>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D049A5" w:rsidP="00595C09">
      <w:hyperlink r:id="rId46"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43" w:name="_Toc175658273"/>
      <w:r>
        <w:t>Monitoring and Maintenance</w:t>
      </w:r>
      <w:bookmarkEnd w:id="43"/>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 xml:space="preserve">counters, </w:t>
      </w:r>
      <w:proofErr w:type="gramStart"/>
      <w:r>
        <w:t>status</w:t>
      </w:r>
      <w:proofErr w:type="gramEnd"/>
      <w:r>
        <w:t xml:space="preserve">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44" w:name="_Toc175658274"/>
      <w:r>
        <w:t>Files Architecture</w:t>
      </w:r>
      <w:bookmarkEnd w:id="44"/>
    </w:p>
    <w:p w14:paraId="3C6F6664" w14:textId="77777777" w:rsidR="00425388" w:rsidRDefault="00425388" w:rsidP="008A4588"/>
    <w:p w14:paraId="7E9C4BF7" w14:textId="0C5192F2" w:rsidR="008A4588" w:rsidRDefault="008A4588" w:rsidP="00C06D5D">
      <w:pPr>
        <w:jc w:val="both"/>
      </w:pPr>
      <w:r>
        <w:t xml:space="preserve">The diagram below shows the files used by </w:t>
      </w:r>
      <w:proofErr w:type="spellStart"/>
      <w:r>
        <w:t>Pubseq</w:t>
      </w:r>
      <w:proofErr w:type="spellEnd"/>
      <w:r>
        <w:t xml:space="preserve">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7" o:title=""/>
          </v:shape>
          <o:OLEObject Type="Embed" ProgID="Visio.Drawing.15" ShapeID="_x0000_i1026" DrawAspect="Content" ObjectID="_1790758439" r:id="rId48"/>
        </w:object>
      </w:r>
    </w:p>
    <w:p w14:paraId="2B33ED5E" w14:textId="77777777" w:rsidR="008A4588" w:rsidRDefault="008A4588" w:rsidP="008A4588"/>
    <w:p w14:paraId="0225F2BD" w14:textId="77777777" w:rsidR="008A4588" w:rsidRDefault="008A4588" w:rsidP="008A4588">
      <w:pPr>
        <w:jc w:val="both"/>
      </w:pPr>
      <w:proofErr w:type="spellStart"/>
      <w:r>
        <w:t>Pubseq</w:t>
      </w:r>
      <w:proofErr w:type="spellEnd"/>
      <w:r>
        <w:t xml:space="preserve"> Gateway reads its configuration file (usually named pubseq_gateway.ini) and configures data access and internal structures correspondingly.</w:t>
      </w:r>
    </w:p>
    <w:p w14:paraId="04DDE9FF" w14:textId="77777777" w:rsidR="008A4588" w:rsidRDefault="008A4588" w:rsidP="00C06D5D">
      <w:pPr>
        <w:jc w:val="both"/>
      </w:pPr>
      <w:r>
        <w:t xml:space="preserve">Due to a predicted high load on the </w:t>
      </w:r>
      <w:proofErr w:type="gramStart"/>
      <w:r>
        <w:t>server</w:t>
      </w:r>
      <w:proofErr w:type="gramEnd"/>
      <w:r>
        <w:t xml:space="preserve">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45" w:name="_Toc175658275"/>
      <w:r>
        <w:t>Client API</w:t>
      </w:r>
      <w:bookmarkEnd w:id="45"/>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D049A5" w:rsidP="00517EDB">
      <w:hyperlink r:id="rId49"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46" w:name="_Toc175658276"/>
      <w:r>
        <w:t>Command Line Arguments</w:t>
      </w:r>
      <w:bookmarkEnd w:id="46"/>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47" w:name="_Toc175658277"/>
      <w:r>
        <w:t>Signal Handling</w:t>
      </w:r>
      <w:bookmarkEnd w:id="47"/>
    </w:p>
    <w:p w14:paraId="484C291A" w14:textId="3045173F" w:rsidR="00DB3BAA" w:rsidRDefault="00DB3BAA" w:rsidP="008A4588"/>
    <w:p w14:paraId="65998BF3" w14:textId="691B09CE" w:rsidR="00DB3BAA" w:rsidRDefault="00DB3BAA" w:rsidP="008A4588">
      <w:r>
        <w:lastRenderedPageBreak/>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48" w:name="_Toc175658278"/>
      <w:r>
        <w:t>Configuration Parameters</w:t>
      </w:r>
      <w:bookmarkEnd w:id="48"/>
    </w:p>
    <w:p w14:paraId="48D3B0BE" w14:textId="77777777" w:rsidR="00D8027F" w:rsidRDefault="00D8027F" w:rsidP="00737CFA">
      <w:pPr>
        <w:jc w:val="both"/>
      </w:pPr>
    </w:p>
    <w:p w14:paraId="56960DF8" w14:textId="1996CA18" w:rsidR="00837023" w:rsidRDefault="000D3F36" w:rsidP="00737CFA">
      <w:pPr>
        <w:jc w:val="both"/>
      </w:pPr>
      <w:proofErr w:type="spellStart"/>
      <w:r>
        <w:t>Pubseq</w:t>
      </w:r>
      <w:proofErr w:type="spellEnd"/>
      <w:r>
        <w:t xml:space="preserve">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49" w:name="_Toc175658279"/>
      <w:r>
        <w:t>[</w:t>
      </w:r>
      <w:r w:rsidR="00AB05E3">
        <w:t>LMDB_CACHE</w:t>
      </w:r>
      <w:r>
        <w:t xml:space="preserve">] </w:t>
      </w:r>
      <w:r w:rsidR="004A64AA">
        <w:t>S</w:t>
      </w:r>
      <w:r>
        <w:t>ection</w:t>
      </w:r>
      <w:bookmarkEnd w:id="49"/>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357779C0" w:rsidR="004A64AA" w:rsidRPr="004A64AA" w:rsidRDefault="006F4034" w:rsidP="00737CFA">
            <w:pPr>
              <w:jc w:val="both"/>
            </w:pPr>
            <w:proofErr w:type="spellStart"/>
            <w:r w:rsidRPr="004A64AA">
              <w:t>D</w:t>
            </w:r>
            <w:r w:rsidR="004A64AA" w:rsidRPr="004A64AA">
              <w:t>bfile_bioseq_info</w:t>
            </w:r>
            <w:proofErr w:type="spellEnd"/>
          </w:p>
        </w:tc>
        <w:tc>
          <w:tcPr>
            <w:tcW w:w="6745" w:type="dxa"/>
          </w:tcPr>
          <w:p w14:paraId="7007DA93" w14:textId="5DEBBBE8" w:rsidR="004A64AA" w:rsidRDefault="004A64AA" w:rsidP="00737CFA">
            <w:pPr>
              <w:jc w:val="both"/>
            </w:pPr>
            <w:r w:rsidRPr="004A64AA">
              <w:t xml:space="preserve">Path to the file where an LMDB </w:t>
            </w:r>
            <w:proofErr w:type="spellStart"/>
            <w:r w:rsidRPr="004A64AA">
              <w:t>bioseq_info</w:t>
            </w:r>
            <w:proofErr w:type="spellEnd"/>
            <w:r w:rsidRPr="004A64AA">
              <w:t xml:space="preserve">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1A223782" w:rsidR="004A64AA" w:rsidRPr="004A64AA" w:rsidRDefault="006F4034" w:rsidP="00737CFA">
            <w:pPr>
              <w:jc w:val="both"/>
            </w:pPr>
            <w:proofErr w:type="spellStart"/>
            <w:r w:rsidRPr="004A64AA">
              <w:t>D</w:t>
            </w:r>
            <w:r w:rsidR="004A64AA" w:rsidRPr="004A64AA">
              <w:t>bfile_blob_prop</w:t>
            </w:r>
            <w:proofErr w:type="spellEnd"/>
          </w:p>
        </w:tc>
        <w:tc>
          <w:tcPr>
            <w:tcW w:w="6745" w:type="dxa"/>
          </w:tcPr>
          <w:p w14:paraId="15B6C141" w14:textId="37949896" w:rsidR="004A64AA" w:rsidRDefault="004A64AA" w:rsidP="00737CFA">
            <w:pPr>
              <w:jc w:val="both"/>
            </w:pPr>
            <w:r w:rsidRPr="004A64AA">
              <w:t xml:space="preserve">Path to the file where an LMDB </w:t>
            </w:r>
            <w:proofErr w:type="spellStart"/>
            <w:r w:rsidRPr="004A64AA">
              <w:t>blob_prop</w:t>
            </w:r>
            <w:proofErr w:type="spellEnd"/>
            <w:r w:rsidRPr="004A64AA">
              <w:t xml:space="preserve">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6D27D1" w14:paraId="7D5B4B0A" w14:textId="77777777" w:rsidTr="00934C54">
        <w:tc>
          <w:tcPr>
            <w:tcW w:w="2605" w:type="dxa"/>
          </w:tcPr>
          <w:p w14:paraId="7516BC33" w14:textId="66E9A971" w:rsidR="006D27D1" w:rsidRPr="004A64AA" w:rsidRDefault="006D27D1" w:rsidP="00737CFA">
            <w:pPr>
              <w:jc w:val="both"/>
            </w:pPr>
            <w:proofErr w:type="spellStart"/>
            <w:r>
              <w:t>read_ahead</w:t>
            </w:r>
            <w:proofErr w:type="spellEnd"/>
          </w:p>
        </w:tc>
        <w:tc>
          <w:tcPr>
            <w:tcW w:w="6745" w:type="dxa"/>
          </w:tcPr>
          <w:p w14:paraId="71EA4785" w14:textId="77777777" w:rsidR="006D27D1" w:rsidRDefault="006D27D1" w:rsidP="00737CFA">
            <w:pPr>
              <w:jc w:val="both"/>
            </w:pPr>
            <w:r w:rsidRPr="006D27D1">
              <w:t xml:space="preserve">Enable LMDB read-ahead </w:t>
            </w:r>
            <w:proofErr w:type="gramStart"/>
            <w:r w:rsidRPr="006D27D1">
              <w:t>functionality</w:t>
            </w:r>
            <w:proofErr w:type="gramEnd"/>
          </w:p>
          <w:p w14:paraId="58751390" w14:textId="5E017C70" w:rsidR="006D27D1" w:rsidRDefault="006D27D1" w:rsidP="00737CFA">
            <w:pPr>
              <w:jc w:val="both"/>
            </w:pPr>
            <w:r>
              <w:t xml:space="preserve">Valid values are true and </w:t>
            </w:r>
            <w:proofErr w:type="gramStart"/>
            <w:r>
              <w:t>false</w:t>
            </w:r>
            <w:proofErr w:type="gramEnd"/>
          </w:p>
          <w:p w14:paraId="06DC326D" w14:textId="77777777" w:rsidR="006D27D1" w:rsidRDefault="006D27D1" w:rsidP="00737CFA">
            <w:pPr>
              <w:jc w:val="both"/>
            </w:pPr>
            <w:r>
              <w:t>Default: false</w:t>
            </w:r>
          </w:p>
          <w:p w14:paraId="043EEEC9" w14:textId="5321BC88" w:rsidR="006D27D1" w:rsidRPr="004A64AA" w:rsidRDefault="006D27D1" w:rsidP="00737CFA">
            <w:pPr>
              <w:jc w:val="both"/>
            </w:pPr>
            <w:r>
              <w:t>Note: introduced in PSG 2.12.0</w:t>
            </w:r>
          </w:p>
        </w:tc>
      </w:tr>
    </w:tbl>
    <w:p w14:paraId="56960E6A" w14:textId="77777777" w:rsidR="005A1EC2" w:rsidRDefault="005A1EC2" w:rsidP="00737CFA">
      <w:pPr>
        <w:jc w:val="both"/>
      </w:pPr>
    </w:p>
    <w:p w14:paraId="56960E6B" w14:textId="2B4A9609" w:rsidR="005A1EC2" w:rsidRDefault="002A4947" w:rsidP="00E02F7A">
      <w:pPr>
        <w:pStyle w:val="Heading2"/>
      </w:pPr>
      <w:bookmarkStart w:id="50" w:name="_Toc175658280"/>
      <w:r>
        <w:lastRenderedPageBreak/>
        <w:t>[SERVER</w:t>
      </w:r>
      <w:r w:rsidR="00E02F7A">
        <w:t xml:space="preserve">] </w:t>
      </w:r>
      <w:r w:rsidR="004A64AA">
        <w:t>S</w:t>
      </w:r>
      <w:r w:rsidR="00E02F7A">
        <w:t>ection</w:t>
      </w:r>
      <w:bookmarkEnd w:id="50"/>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820"/>
        <w:gridCol w:w="6530"/>
      </w:tblGrid>
      <w:tr w:rsidR="00E02F7A" w14:paraId="56960E6E" w14:textId="77777777" w:rsidTr="003E3681">
        <w:tc>
          <w:tcPr>
            <w:tcW w:w="2820" w:type="dxa"/>
          </w:tcPr>
          <w:p w14:paraId="56960E6C" w14:textId="77777777" w:rsidR="00E02F7A" w:rsidRDefault="00E02F7A" w:rsidP="008817C9">
            <w:pPr>
              <w:jc w:val="center"/>
            </w:pPr>
            <w:r>
              <w:t>Value</w:t>
            </w:r>
          </w:p>
        </w:tc>
        <w:tc>
          <w:tcPr>
            <w:tcW w:w="6530" w:type="dxa"/>
          </w:tcPr>
          <w:p w14:paraId="56960E6D" w14:textId="77777777" w:rsidR="00E02F7A" w:rsidRDefault="00E02F7A" w:rsidP="008817C9">
            <w:pPr>
              <w:jc w:val="center"/>
            </w:pPr>
            <w:r>
              <w:t>Description</w:t>
            </w:r>
          </w:p>
        </w:tc>
      </w:tr>
      <w:tr w:rsidR="007D0FC0" w14:paraId="51489D6E" w14:textId="77777777" w:rsidTr="003E3681">
        <w:tc>
          <w:tcPr>
            <w:tcW w:w="2820" w:type="dxa"/>
          </w:tcPr>
          <w:p w14:paraId="0A26605C" w14:textId="7DA221B8" w:rsidR="007D0FC0" w:rsidRDefault="0029628D" w:rsidP="007D0FC0">
            <w:r w:rsidRPr="0029628D">
              <w:t>port</w:t>
            </w:r>
          </w:p>
        </w:tc>
        <w:tc>
          <w:tcPr>
            <w:tcW w:w="6530" w:type="dxa"/>
          </w:tcPr>
          <w:p w14:paraId="1FD6837B" w14:textId="0F5536D9" w:rsidR="0029628D" w:rsidRDefault="0029628D" w:rsidP="0029628D">
            <w:pPr>
              <w:tabs>
                <w:tab w:val="left" w:pos="1470"/>
              </w:tabs>
            </w:pPr>
            <w:r>
              <w:t>HTTP port (1</w:t>
            </w:r>
            <w:r w:rsidR="006F4034">
              <w:t>…</w:t>
            </w:r>
            <w:r>
              <w:t>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3E3681">
        <w:tc>
          <w:tcPr>
            <w:tcW w:w="2820" w:type="dxa"/>
          </w:tcPr>
          <w:p w14:paraId="56960E6F" w14:textId="5D822167" w:rsidR="00E02F7A" w:rsidRDefault="0029628D" w:rsidP="008817C9">
            <w:pPr>
              <w:jc w:val="both"/>
            </w:pPr>
            <w:r w:rsidRPr="0029628D">
              <w:t>workers</w:t>
            </w:r>
          </w:p>
        </w:tc>
        <w:tc>
          <w:tcPr>
            <w:tcW w:w="6530" w:type="dxa"/>
          </w:tcPr>
          <w:p w14:paraId="0E09299A" w14:textId="6DD7C3A7" w:rsidR="0029628D" w:rsidRDefault="0029628D" w:rsidP="0029628D">
            <w:pPr>
              <w:jc w:val="both"/>
            </w:pPr>
            <w:r>
              <w:t>Number of HTTP workers (1</w:t>
            </w:r>
            <w:r w:rsidR="006F4034">
              <w:t>…</w:t>
            </w:r>
            <w:r>
              <w:t>100)</w:t>
            </w:r>
          </w:p>
          <w:p w14:paraId="56960E70" w14:textId="18076FAB" w:rsidR="002A4947" w:rsidRDefault="0029628D" w:rsidP="0029628D">
            <w:pPr>
              <w:jc w:val="both"/>
            </w:pPr>
            <w:r>
              <w:t xml:space="preserve">Default: </w:t>
            </w:r>
            <w:r w:rsidR="00D46915">
              <w:t>64</w:t>
            </w:r>
          </w:p>
        </w:tc>
      </w:tr>
      <w:tr w:rsidR="009B0FAF" w14:paraId="5854823E" w14:textId="77777777" w:rsidTr="003E3681">
        <w:tc>
          <w:tcPr>
            <w:tcW w:w="2820" w:type="dxa"/>
          </w:tcPr>
          <w:p w14:paraId="4863B343" w14:textId="76DEDB52" w:rsidR="009B0FAF" w:rsidRPr="002A4947" w:rsidRDefault="0029628D" w:rsidP="008817C9">
            <w:pPr>
              <w:jc w:val="both"/>
            </w:pPr>
            <w:r w:rsidRPr="0029628D">
              <w:t>backlog</w:t>
            </w:r>
          </w:p>
        </w:tc>
        <w:tc>
          <w:tcPr>
            <w:tcW w:w="6530" w:type="dxa"/>
          </w:tcPr>
          <w:p w14:paraId="51740391" w14:textId="21B7B78E" w:rsidR="0029628D" w:rsidRDefault="0029628D" w:rsidP="0029628D">
            <w:pPr>
              <w:jc w:val="both"/>
            </w:pPr>
            <w:r>
              <w:t>Listener backlog (5</w:t>
            </w:r>
            <w:r w:rsidR="006F4034">
              <w:t>…</w:t>
            </w:r>
            <w:r>
              <w:t>2048)</w:t>
            </w:r>
          </w:p>
          <w:p w14:paraId="33E0F645" w14:textId="55C39553" w:rsidR="009B0FAF" w:rsidRPr="002A4947" w:rsidRDefault="0029628D" w:rsidP="0029628D">
            <w:pPr>
              <w:jc w:val="both"/>
            </w:pPr>
            <w:r>
              <w:t>Default: 256</w:t>
            </w:r>
          </w:p>
        </w:tc>
      </w:tr>
      <w:tr w:rsidR="00EA1D25" w14:paraId="18C0B6B2" w14:textId="77777777" w:rsidTr="003E3681">
        <w:tc>
          <w:tcPr>
            <w:tcW w:w="2820" w:type="dxa"/>
          </w:tcPr>
          <w:p w14:paraId="373A2CCE" w14:textId="5CCDFE1A" w:rsidR="00EA1D25" w:rsidRPr="009B0FAF" w:rsidRDefault="0029628D" w:rsidP="008817C9">
            <w:pPr>
              <w:jc w:val="both"/>
            </w:pPr>
            <w:proofErr w:type="spellStart"/>
            <w:r w:rsidRPr="0029628D">
              <w:t>maxconn</w:t>
            </w:r>
            <w:proofErr w:type="spellEnd"/>
          </w:p>
        </w:tc>
        <w:tc>
          <w:tcPr>
            <w:tcW w:w="6530" w:type="dxa"/>
          </w:tcPr>
          <w:p w14:paraId="54EE40EC" w14:textId="2667B0F6" w:rsidR="0029628D" w:rsidRDefault="0029628D" w:rsidP="0029628D">
            <w:pPr>
              <w:jc w:val="both"/>
            </w:pPr>
            <w:r>
              <w:t>Max number of connections (5</w:t>
            </w:r>
            <w:r w:rsidR="006F4034">
              <w:t>…</w:t>
            </w:r>
            <w:r>
              <w:t>65000)</w:t>
            </w:r>
          </w:p>
          <w:p w14:paraId="4DD5A8FC" w14:textId="6EB41483" w:rsidR="00EA1D25" w:rsidRPr="009B0FAF" w:rsidRDefault="0029628D" w:rsidP="0029628D">
            <w:pPr>
              <w:jc w:val="both"/>
            </w:pPr>
            <w:r>
              <w:t>Default: 4096</w:t>
            </w:r>
          </w:p>
        </w:tc>
      </w:tr>
      <w:tr w:rsidR="000405C0" w14:paraId="508BEB29" w14:textId="77777777" w:rsidTr="003E3681">
        <w:tc>
          <w:tcPr>
            <w:tcW w:w="2820" w:type="dxa"/>
          </w:tcPr>
          <w:p w14:paraId="048023BD" w14:textId="1FC55310" w:rsidR="000405C0" w:rsidRPr="0029628D" w:rsidRDefault="000405C0" w:rsidP="008817C9">
            <w:pPr>
              <w:jc w:val="both"/>
            </w:pPr>
            <w:proofErr w:type="spellStart"/>
            <w:r w:rsidRPr="000405C0">
              <w:t>maxconnsoftlimit</w:t>
            </w:r>
            <w:proofErr w:type="spellEnd"/>
          </w:p>
        </w:tc>
        <w:tc>
          <w:tcPr>
            <w:tcW w:w="6530" w:type="dxa"/>
          </w:tcPr>
          <w:p w14:paraId="700647B8" w14:textId="77777777" w:rsidR="000405C0" w:rsidRDefault="000405C0" w:rsidP="0029628D">
            <w:pPr>
              <w:jc w:val="both"/>
            </w:pPr>
            <w:r w:rsidRPr="000405C0">
              <w:t>Soft max number of the connections</w:t>
            </w:r>
          </w:p>
          <w:p w14:paraId="7AA1381A" w14:textId="77777777" w:rsidR="000405C0" w:rsidRDefault="000405C0" w:rsidP="0029628D">
            <w:pPr>
              <w:jc w:val="both"/>
            </w:pPr>
            <w:r w:rsidRPr="000405C0">
              <w:t xml:space="preserve">When reached then the new connections will handle only </w:t>
            </w:r>
            <w:proofErr w:type="spellStart"/>
            <w:r w:rsidRPr="000405C0">
              <w:t>livez</w:t>
            </w:r>
            <w:proofErr w:type="spellEnd"/>
            <w:r>
              <w:t xml:space="preserve"> </w:t>
            </w:r>
            <w:r w:rsidRPr="000405C0">
              <w:t>end points. All the other requests on the connections above the limit will</w:t>
            </w:r>
            <w:r>
              <w:t xml:space="preserve"> </w:t>
            </w:r>
            <w:r w:rsidRPr="000405C0">
              <w:t xml:space="preserve">receive 503 (service unavailable), The connections </w:t>
            </w:r>
            <w:proofErr w:type="spellStart"/>
            <w:r w:rsidRPr="000405C0">
              <w:t>establised</w:t>
            </w:r>
            <w:proofErr w:type="spellEnd"/>
            <w:r w:rsidRPr="000405C0">
              <w:t xml:space="preserve"> before reaching</w:t>
            </w:r>
            <w:r>
              <w:t xml:space="preserve"> </w:t>
            </w:r>
            <w:r w:rsidRPr="000405C0">
              <w:t>the soft limit will handle all the requests as usual.</w:t>
            </w:r>
          </w:p>
          <w:p w14:paraId="152E624D" w14:textId="77777777" w:rsidR="000405C0" w:rsidRDefault="000405C0" w:rsidP="0029628D">
            <w:pPr>
              <w:jc w:val="both"/>
            </w:pPr>
            <w:r w:rsidRPr="000405C0">
              <w:t>Default: 3840 (i.e. 4096(</w:t>
            </w:r>
            <w:proofErr w:type="spellStart"/>
            <w:r w:rsidRPr="000405C0">
              <w:t>maxconn</w:t>
            </w:r>
            <w:proofErr w:type="spellEnd"/>
            <w:r w:rsidRPr="000405C0">
              <w:t>) - 256)</w:t>
            </w:r>
          </w:p>
          <w:p w14:paraId="42E7C561" w14:textId="77585244" w:rsidR="000405C0" w:rsidRDefault="000405C0" w:rsidP="0029628D">
            <w:pPr>
              <w:jc w:val="both"/>
            </w:pPr>
            <w:r>
              <w:t>Note: introduced in version 2.12.0</w:t>
            </w:r>
          </w:p>
        </w:tc>
      </w:tr>
      <w:tr w:rsidR="004A1548" w14:paraId="4EC92B04" w14:textId="77777777" w:rsidTr="003E3681">
        <w:tc>
          <w:tcPr>
            <w:tcW w:w="2820" w:type="dxa"/>
          </w:tcPr>
          <w:p w14:paraId="42F211C9" w14:textId="7F0EFAD9" w:rsidR="004A1548" w:rsidRPr="00EA1D25" w:rsidRDefault="0029628D" w:rsidP="008817C9">
            <w:pPr>
              <w:jc w:val="both"/>
            </w:pPr>
            <w:proofErr w:type="spellStart"/>
            <w:r w:rsidRPr="0029628D">
              <w:t>optimeout</w:t>
            </w:r>
            <w:proofErr w:type="spellEnd"/>
          </w:p>
        </w:tc>
        <w:tc>
          <w:tcPr>
            <w:tcW w:w="6530"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3E3681">
        <w:tc>
          <w:tcPr>
            <w:tcW w:w="2820" w:type="dxa"/>
          </w:tcPr>
          <w:p w14:paraId="78A48058" w14:textId="15951D5D" w:rsidR="007E00CB" w:rsidRPr="00D43625" w:rsidRDefault="0029628D" w:rsidP="008817C9">
            <w:pPr>
              <w:jc w:val="both"/>
            </w:pPr>
            <w:proofErr w:type="spellStart"/>
            <w:r w:rsidRPr="0029628D">
              <w:t>maxretries</w:t>
            </w:r>
            <w:proofErr w:type="spellEnd"/>
          </w:p>
        </w:tc>
        <w:tc>
          <w:tcPr>
            <w:tcW w:w="6530" w:type="dxa"/>
          </w:tcPr>
          <w:p w14:paraId="17B86952" w14:textId="2E59BA0A" w:rsidR="0029628D" w:rsidRDefault="0029628D" w:rsidP="0029628D">
            <w:pPr>
              <w:jc w:val="both"/>
            </w:pPr>
            <w:r>
              <w:t xml:space="preserve">Max Cassandra operation </w:t>
            </w:r>
            <w:proofErr w:type="gramStart"/>
            <w:r>
              <w:t>retries</w:t>
            </w:r>
            <w:proofErr w:type="gramEnd"/>
          </w:p>
          <w:p w14:paraId="59DCA35B" w14:textId="2F7FBD3E" w:rsidR="007B624F" w:rsidRPr="00D43625" w:rsidRDefault="0029628D" w:rsidP="0029628D">
            <w:pPr>
              <w:jc w:val="both"/>
            </w:pPr>
            <w:r>
              <w:t xml:space="preserve">Default: </w:t>
            </w:r>
            <w:r w:rsidR="00A90979">
              <w:t>2</w:t>
            </w:r>
          </w:p>
        </w:tc>
      </w:tr>
      <w:tr w:rsidR="00C45384" w14:paraId="7A8BA911" w14:textId="77777777" w:rsidTr="003E3681">
        <w:tc>
          <w:tcPr>
            <w:tcW w:w="2820" w:type="dxa"/>
          </w:tcPr>
          <w:p w14:paraId="4B104379" w14:textId="7C2DAF32" w:rsidR="00C45384" w:rsidRPr="007B624F" w:rsidRDefault="0029628D" w:rsidP="008817C9">
            <w:pPr>
              <w:jc w:val="both"/>
            </w:pPr>
            <w:r w:rsidRPr="0029628D">
              <w:t>log</w:t>
            </w:r>
          </w:p>
        </w:tc>
        <w:tc>
          <w:tcPr>
            <w:tcW w:w="6530" w:type="dxa"/>
          </w:tcPr>
          <w:p w14:paraId="037C78A7" w14:textId="77777777" w:rsidR="00C45384" w:rsidRDefault="0029628D" w:rsidP="007209D0">
            <w:pPr>
              <w:jc w:val="both"/>
            </w:pPr>
            <w:r>
              <w:t xml:space="preserve">If set to </w:t>
            </w:r>
            <w:proofErr w:type="gramStart"/>
            <w:r>
              <w:t>true</w:t>
            </w:r>
            <w:proofErr w:type="gramEnd"/>
            <w:r>
              <w:t xml:space="preserv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3E3681">
        <w:tc>
          <w:tcPr>
            <w:tcW w:w="2820" w:type="dxa"/>
          </w:tcPr>
          <w:p w14:paraId="2B52521D" w14:textId="54254D83" w:rsidR="0021255D" w:rsidRDefault="00D46915" w:rsidP="008817C9">
            <w:pPr>
              <w:jc w:val="both"/>
            </w:pPr>
            <w:proofErr w:type="spellStart"/>
            <w:r>
              <w:t>r</w:t>
            </w:r>
            <w:r w:rsidR="0029628D" w:rsidRPr="0029628D">
              <w:t>oot_keyspace</w:t>
            </w:r>
            <w:proofErr w:type="spellEnd"/>
          </w:p>
        </w:tc>
        <w:tc>
          <w:tcPr>
            <w:tcW w:w="6530"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w:t>
            </w:r>
            <w:proofErr w:type="gramStart"/>
            <w:r>
              <w:t>tables</w:t>
            </w:r>
            <w:proofErr w:type="gramEnd"/>
          </w:p>
          <w:p w14:paraId="1024FE7A" w14:textId="4753A3DF" w:rsidR="0021255D" w:rsidRDefault="0029628D" w:rsidP="0029628D">
            <w:pPr>
              <w:jc w:val="both"/>
            </w:pPr>
            <w:r>
              <w:t>Default: sat_info</w:t>
            </w:r>
            <w:r w:rsidR="00491459">
              <w:t>3</w:t>
            </w:r>
          </w:p>
        </w:tc>
      </w:tr>
      <w:tr w:rsidR="00491459" w14:paraId="2E373118" w14:textId="77777777" w:rsidTr="003E3681">
        <w:tc>
          <w:tcPr>
            <w:tcW w:w="2820" w:type="dxa"/>
          </w:tcPr>
          <w:p w14:paraId="30247FC2" w14:textId="388050FC" w:rsidR="00491459" w:rsidRDefault="00491459" w:rsidP="008817C9">
            <w:pPr>
              <w:jc w:val="both"/>
            </w:pPr>
            <w:proofErr w:type="spellStart"/>
            <w:r>
              <w:t>configuration_domain</w:t>
            </w:r>
            <w:proofErr w:type="spellEnd"/>
          </w:p>
        </w:tc>
        <w:tc>
          <w:tcPr>
            <w:tcW w:w="6530" w:type="dxa"/>
          </w:tcPr>
          <w:p w14:paraId="1C334397" w14:textId="77777777" w:rsidR="00491459" w:rsidRDefault="00491459" w:rsidP="0029628D">
            <w:pPr>
              <w:jc w:val="both"/>
            </w:pPr>
            <w:r>
              <w:t xml:space="preserve">Cassandra mapping configuration domain. It needs to be provided to properly discover Cassandra </w:t>
            </w:r>
            <w:proofErr w:type="spellStart"/>
            <w:r>
              <w:t>keyspace</w:t>
            </w:r>
            <w:proofErr w:type="spellEnd"/>
            <w:r>
              <w:t xml:space="preserve"> mapping from the root </w:t>
            </w:r>
            <w:proofErr w:type="spellStart"/>
            <w:r>
              <w:t>keyspace</w:t>
            </w:r>
            <w:proofErr w:type="spellEnd"/>
            <w:r>
              <w:t>.</w:t>
            </w:r>
          </w:p>
          <w:p w14:paraId="0345F791" w14:textId="20095FD0" w:rsidR="00491459" w:rsidRDefault="00491459" w:rsidP="0029628D">
            <w:pPr>
              <w:jc w:val="both"/>
            </w:pPr>
            <w:r>
              <w:t>Default: PSG</w:t>
            </w:r>
          </w:p>
        </w:tc>
      </w:tr>
      <w:tr w:rsidR="0029628D" w14:paraId="124DDA90" w14:textId="77777777" w:rsidTr="003E3681">
        <w:tc>
          <w:tcPr>
            <w:tcW w:w="2820" w:type="dxa"/>
          </w:tcPr>
          <w:p w14:paraId="45E2CB6E" w14:textId="38C136C4" w:rsidR="0029628D" w:rsidRPr="0029628D" w:rsidRDefault="00992512" w:rsidP="008817C9">
            <w:pPr>
              <w:jc w:val="both"/>
            </w:pPr>
            <w:proofErr w:type="spellStart"/>
            <w:r>
              <w:t>send_blob_if_small</w:t>
            </w:r>
            <w:proofErr w:type="spellEnd"/>
          </w:p>
        </w:tc>
        <w:tc>
          <w:tcPr>
            <w:tcW w:w="6530" w:type="dxa"/>
          </w:tcPr>
          <w:p w14:paraId="47BF38FF" w14:textId="4EF9B209" w:rsidR="0029628D" w:rsidRDefault="0029628D" w:rsidP="0029628D">
            <w:pPr>
              <w:jc w:val="both"/>
            </w:pPr>
            <w:r>
              <w:t>In most cases the blobs are not split because they are</w:t>
            </w:r>
            <w:r w:rsidR="006F4034">
              <w:t>…</w:t>
            </w:r>
            <w:r>
              <w:t xml:space="preserve"> just too small to be split. So, in the spirit of the </w:t>
            </w:r>
            <w:r w:rsidR="006F4034">
              <w:t>“</w:t>
            </w:r>
            <w:r>
              <w:t>slim</w:t>
            </w:r>
            <w:r w:rsidR="00992512">
              <w:t>/smart</w:t>
            </w:r>
            <w:r w:rsidR="006F4034">
              <w:t>”</w:t>
            </w:r>
            <w:r>
              <w:t xml:space="preserve"> purpose such original blobs should be sent to the client.</w:t>
            </w:r>
          </w:p>
          <w:p w14:paraId="28A30D9C" w14:textId="1775CC70" w:rsidR="0029628D" w:rsidRDefault="0029628D" w:rsidP="0029628D">
            <w:pPr>
              <w:jc w:val="both"/>
            </w:pPr>
            <w:r>
              <w:t>Default: 10KB</w:t>
            </w:r>
          </w:p>
        </w:tc>
      </w:tr>
      <w:tr w:rsidR="00BA71EF" w14:paraId="0B16F9B7" w14:textId="77777777" w:rsidTr="003E3681">
        <w:tc>
          <w:tcPr>
            <w:tcW w:w="2820" w:type="dxa"/>
          </w:tcPr>
          <w:p w14:paraId="21D97950" w14:textId="0B82C57A" w:rsidR="00BA71EF" w:rsidRPr="0029628D" w:rsidRDefault="00BA71EF" w:rsidP="008817C9">
            <w:pPr>
              <w:jc w:val="both"/>
            </w:pPr>
            <w:proofErr w:type="spellStart"/>
            <w:r>
              <w:t>max_hops</w:t>
            </w:r>
            <w:proofErr w:type="spellEnd"/>
          </w:p>
        </w:tc>
        <w:tc>
          <w:tcPr>
            <w:tcW w:w="6530"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r w:rsidR="00ED3D13" w14:paraId="57449661" w14:textId="77777777" w:rsidTr="003E3681">
        <w:tc>
          <w:tcPr>
            <w:tcW w:w="2820" w:type="dxa"/>
          </w:tcPr>
          <w:p w14:paraId="1789DAB7" w14:textId="4165BFF9" w:rsidR="00ED3D13" w:rsidRDefault="00ED3D13" w:rsidP="008817C9">
            <w:pPr>
              <w:jc w:val="both"/>
            </w:pPr>
            <w:proofErr w:type="spellStart"/>
            <w:r>
              <w:t>resend_timeout</w:t>
            </w:r>
            <w:proofErr w:type="spellEnd"/>
          </w:p>
        </w:tc>
        <w:tc>
          <w:tcPr>
            <w:tcW w:w="6530" w:type="dxa"/>
          </w:tcPr>
          <w:p w14:paraId="58407DE0" w14:textId="77777777" w:rsidR="00ED3D13" w:rsidRDefault="00FD2BFF" w:rsidP="0029628D">
            <w:pPr>
              <w:jc w:val="both"/>
            </w:pPr>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w:t>
            </w:r>
            <w:proofErr w:type="gramStart"/>
            <w:r>
              <w:t>floating point</w:t>
            </w:r>
            <w:proofErr w:type="gramEnd"/>
            <w:r>
              <w:t xml:space="preserve"> value in seconds.</w:t>
            </w:r>
          </w:p>
          <w:p w14:paraId="409DB77C" w14:textId="32EE215D" w:rsidR="00BB2FEC" w:rsidRDefault="00BB2FEC" w:rsidP="0029628D">
            <w:pPr>
              <w:jc w:val="both"/>
            </w:pPr>
            <w:r>
              <w:t xml:space="preserve">The special value 0 means that the blob will be sent to the client </w:t>
            </w:r>
            <w:proofErr w:type="gramStart"/>
            <w:r>
              <w:t>regardless</w:t>
            </w:r>
            <w:proofErr w:type="gramEnd"/>
            <w:r>
              <w:t xml:space="preserve"> when it was already sent before.</w:t>
            </w:r>
          </w:p>
          <w:p w14:paraId="1E986417" w14:textId="782F10B4" w:rsidR="00FD2BFF" w:rsidRDefault="00FD2BFF" w:rsidP="0029628D">
            <w:pPr>
              <w:jc w:val="both"/>
            </w:pPr>
            <w:r>
              <w:lastRenderedPageBreak/>
              <w:t>Default: 0.2</w:t>
            </w:r>
          </w:p>
        </w:tc>
      </w:tr>
      <w:tr w:rsidR="00333B1E" w14:paraId="1637F20D" w14:textId="77777777" w:rsidTr="003E3681">
        <w:tc>
          <w:tcPr>
            <w:tcW w:w="2820" w:type="dxa"/>
          </w:tcPr>
          <w:p w14:paraId="0CE13CE3" w14:textId="43870AD2" w:rsidR="00333B1E" w:rsidRDefault="00333B1E" w:rsidP="008817C9">
            <w:pPr>
              <w:jc w:val="both"/>
            </w:pPr>
            <w:proofErr w:type="spellStart"/>
            <w:r>
              <w:lastRenderedPageBreak/>
              <w:t>request_timeout</w:t>
            </w:r>
            <w:proofErr w:type="spellEnd"/>
          </w:p>
        </w:tc>
        <w:tc>
          <w:tcPr>
            <w:tcW w:w="6530" w:type="dxa"/>
          </w:tcPr>
          <w:p w14:paraId="21C1294E" w14:textId="77777777" w:rsidR="00333B1E" w:rsidRDefault="00333B1E" w:rsidP="0029628D">
            <w:pPr>
              <w:jc w:val="both"/>
            </w:pPr>
            <w:r>
              <w:t xml:space="preserve">Timeout for each processor executing a request. If exceeded then the dispatcher will invoke </w:t>
            </w:r>
            <w:proofErr w:type="gramStart"/>
            <w:r>
              <w:t>Cancel(</w:t>
            </w:r>
            <w:proofErr w:type="gramEnd"/>
            <w:r>
              <w:t>) for each still working processor.</w:t>
            </w:r>
          </w:p>
          <w:p w14:paraId="0909EA6A" w14:textId="77777777" w:rsidR="00333B1E" w:rsidRDefault="00333B1E" w:rsidP="0029628D">
            <w:pPr>
              <w:jc w:val="both"/>
            </w:pPr>
            <w:r>
              <w:t>The value must be &gt; 0. It is floating point value in seconds.</w:t>
            </w:r>
          </w:p>
          <w:p w14:paraId="37E98FA1" w14:textId="65E12867" w:rsidR="00333B1E" w:rsidRDefault="00333B1E" w:rsidP="0029628D">
            <w:pPr>
              <w:jc w:val="both"/>
            </w:pPr>
            <w:r>
              <w:t>Default: 30</w:t>
            </w:r>
          </w:p>
        </w:tc>
      </w:tr>
      <w:tr w:rsidR="00C35DB8" w14:paraId="0513A835" w14:textId="77777777" w:rsidTr="003E3681">
        <w:tc>
          <w:tcPr>
            <w:tcW w:w="2820" w:type="dxa"/>
          </w:tcPr>
          <w:p w14:paraId="20D46EC9" w14:textId="13B47E4A" w:rsidR="00C35DB8" w:rsidRDefault="00C35DB8" w:rsidP="008817C9">
            <w:pPr>
              <w:jc w:val="both"/>
            </w:pPr>
            <w:proofErr w:type="spellStart"/>
            <w:r w:rsidRPr="00C35DB8">
              <w:t>ShutdownIfTooManyOpenFD</w:t>
            </w:r>
            <w:proofErr w:type="spellEnd"/>
          </w:p>
        </w:tc>
        <w:tc>
          <w:tcPr>
            <w:tcW w:w="6530" w:type="dxa"/>
          </w:tcPr>
          <w:p w14:paraId="2F09B5FE" w14:textId="77777777" w:rsidR="00C35DB8" w:rsidRDefault="00C35DB8" w:rsidP="00C35DB8">
            <w:pPr>
              <w:jc w:val="both"/>
            </w:pPr>
            <w:r>
              <w:t>Server will auto-shutdown if the number of open file descriptors exceeds this threshold.</w:t>
            </w:r>
          </w:p>
          <w:p w14:paraId="2297A831" w14:textId="68907980" w:rsidR="00C35DB8" w:rsidRDefault="00C35DB8" w:rsidP="00C35DB8">
            <w:pPr>
              <w:jc w:val="both"/>
            </w:pPr>
            <w:r>
              <w:t>Zero means no auto-shutdown.</w:t>
            </w:r>
          </w:p>
          <w:p w14:paraId="67272DE8" w14:textId="1BFD2B0D" w:rsidR="00C35DB8" w:rsidRDefault="00C35DB8" w:rsidP="00C35DB8">
            <w:pPr>
              <w:jc w:val="both"/>
            </w:pPr>
            <w:r>
              <w:t>In the SSL mode (where there is a bug leading to the leakage of client connections) the default is set to a reasonable non-zero value (8000).</w:t>
            </w:r>
          </w:p>
          <w:p w14:paraId="5A69408D" w14:textId="4EF576D0" w:rsidR="00C35DB8" w:rsidRDefault="00C35DB8" w:rsidP="00C35DB8">
            <w:pPr>
              <w:jc w:val="both"/>
            </w:pPr>
            <w:r>
              <w:t xml:space="preserve">In </w:t>
            </w:r>
            <w:proofErr w:type="gramStart"/>
            <w:r>
              <w:t>non SSL</w:t>
            </w:r>
            <w:proofErr w:type="gramEnd"/>
            <w:r>
              <w:t xml:space="preserve"> mode the default is 0.</w:t>
            </w:r>
          </w:p>
          <w:p w14:paraId="10AAD756" w14:textId="5F60B499" w:rsidR="00C35DB8" w:rsidRDefault="00C35DB8" w:rsidP="00C35DB8">
            <w:pPr>
              <w:jc w:val="both"/>
            </w:pPr>
            <w:r>
              <w:t>See JIRA CXX-12380 for details.</w:t>
            </w:r>
          </w:p>
        </w:tc>
      </w:tr>
      <w:tr w:rsidR="00C8739F" w14:paraId="143F8670" w14:textId="77777777" w:rsidTr="003E3681">
        <w:tc>
          <w:tcPr>
            <w:tcW w:w="2820" w:type="dxa"/>
          </w:tcPr>
          <w:p w14:paraId="22FA0E7A" w14:textId="373324E8" w:rsidR="00C8739F" w:rsidRPr="00C35DB8" w:rsidRDefault="00C8739F" w:rsidP="008817C9">
            <w:pPr>
              <w:jc w:val="both"/>
            </w:pPr>
            <w:proofErr w:type="spellStart"/>
            <w:r w:rsidRPr="00C8739F">
              <w:t>ProcessorMaxConcurrency</w:t>
            </w:r>
            <w:proofErr w:type="spellEnd"/>
          </w:p>
        </w:tc>
        <w:tc>
          <w:tcPr>
            <w:tcW w:w="6530" w:type="dxa"/>
          </w:tcPr>
          <w:p w14:paraId="427764D0" w14:textId="77777777" w:rsidR="00C8739F" w:rsidRDefault="00C8739F" w:rsidP="00C35DB8">
            <w:pPr>
              <w:jc w:val="both"/>
            </w:pPr>
            <w:r>
              <w:t>The maximum number of processors which can be instantiating simultaneously per a processor group. At the time of writing a group of processors is based on a backend. Currently the following groups are existing: CASSANDRA, OSG, CDD, WGS.</w:t>
            </w:r>
          </w:p>
          <w:p w14:paraId="03F8353C" w14:textId="4673CB8B" w:rsidR="00C8739F" w:rsidRDefault="00C8739F" w:rsidP="00C35DB8">
            <w:pPr>
              <w:jc w:val="both"/>
            </w:pPr>
            <w:r>
              <w:t>The value must be &gt; 0.</w:t>
            </w:r>
          </w:p>
          <w:p w14:paraId="3AA83A42" w14:textId="53AF0FDE" w:rsidR="00C8739F" w:rsidRDefault="00C8739F" w:rsidP="00C35DB8">
            <w:pPr>
              <w:jc w:val="both"/>
            </w:pPr>
            <w:r>
              <w:t xml:space="preserve">Default: </w:t>
            </w:r>
            <w:r w:rsidR="00A90979">
              <w:t>1</w:t>
            </w:r>
            <w:r>
              <w:t>200</w:t>
            </w:r>
          </w:p>
          <w:p w14:paraId="57702D19" w14:textId="77777777" w:rsidR="00C8739F" w:rsidRDefault="00C8739F" w:rsidP="00C35DB8">
            <w:pPr>
              <w:jc w:val="both"/>
            </w:pPr>
          </w:p>
          <w:p w14:paraId="6E0A17CA" w14:textId="10846B52" w:rsidR="00C8739F" w:rsidRDefault="00C8739F" w:rsidP="00C35DB8">
            <w:pPr>
              <w:jc w:val="both"/>
            </w:pPr>
            <w:r>
              <w:t xml:space="preserve">Note: this value in the [SERVER] section can be overridden by a more specific value per group. To do so the value </w:t>
            </w:r>
            <w:proofErr w:type="spellStart"/>
            <w:r w:rsidRPr="00C8739F">
              <w:t>ProcessorMaxConcurrency</w:t>
            </w:r>
            <w:proofErr w:type="spellEnd"/>
            <w:r>
              <w:t xml:space="preserve"> should be put into a processor group specific section which is built as &lt;group name&gt;_PROCESSOR. For example, to have a specific value for the CDD processor the </w:t>
            </w:r>
            <w:proofErr w:type="spellStart"/>
            <w:r>
              <w:t>ini</w:t>
            </w:r>
            <w:proofErr w:type="spellEnd"/>
            <w:r>
              <w:t xml:space="preserve"> file should have [CDD_PROCESSOR]/</w:t>
            </w:r>
            <w:proofErr w:type="spellStart"/>
            <w:r w:rsidRPr="00C8739F">
              <w:t>ProcessorMaxConcurrency</w:t>
            </w:r>
            <w:proofErr w:type="spellEnd"/>
            <w:r>
              <w:t xml:space="preserve"> value defined.</w:t>
            </w:r>
          </w:p>
        </w:tc>
      </w:tr>
      <w:tr w:rsidR="00FF161C" w14:paraId="284D624F" w14:textId="77777777" w:rsidTr="003E3681">
        <w:tc>
          <w:tcPr>
            <w:tcW w:w="2820" w:type="dxa"/>
          </w:tcPr>
          <w:p w14:paraId="0497DA9B" w14:textId="0FC6B974" w:rsidR="00FF161C" w:rsidRPr="00C8739F" w:rsidRDefault="00FF161C" w:rsidP="008817C9">
            <w:pPr>
              <w:jc w:val="both"/>
            </w:pPr>
            <w:proofErr w:type="spellStart"/>
            <w:r>
              <w:t>http_max_backlog</w:t>
            </w:r>
            <w:proofErr w:type="spellEnd"/>
          </w:p>
        </w:tc>
        <w:tc>
          <w:tcPr>
            <w:tcW w:w="6530" w:type="dxa"/>
          </w:tcPr>
          <w:p w14:paraId="7FC079FE" w14:textId="77777777" w:rsidR="00FF161C" w:rsidRDefault="00FF161C" w:rsidP="00C35DB8">
            <w:pPr>
              <w:jc w:val="both"/>
            </w:pPr>
            <w:r>
              <w:t>The maximum number of requests in a backlog list per an http connection.</w:t>
            </w:r>
          </w:p>
          <w:p w14:paraId="7C4F3732" w14:textId="77777777" w:rsidR="00FF161C" w:rsidRDefault="00FF161C" w:rsidP="00C35DB8">
            <w:pPr>
              <w:jc w:val="both"/>
            </w:pPr>
            <w:r>
              <w:t xml:space="preserve">The value must be &gt; </w:t>
            </w:r>
            <w:proofErr w:type="gramStart"/>
            <w:r>
              <w:t>0</w:t>
            </w:r>
            <w:proofErr w:type="gramEnd"/>
          </w:p>
          <w:p w14:paraId="50AA1751" w14:textId="7ABD54B2" w:rsidR="00FF161C" w:rsidRDefault="00FF161C" w:rsidP="00C35DB8">
            <w:pPr>
              <w:jc w:val="both"/>
            </w:pPr>
            <w:r>
              <w:t>Default: 1024</w:t>
            </w:r>
          </w:p>
        </w:tc>
      </w:tr>
      <w:tr w:rsidR="00FF161C" w14:paraId="600A64F7" w14:textId="77777777" w:rsidTr="003E3681">
        <w:tc>
          <w:tcPr>
            <w:tcW w:w="2820" w:type="dxa"/>
          </w:tcPr>
          <w:p w14:paraId="23EE6437" w14:textId="0EDFDA9B" w:rsidR="00FF161C" w:rsidRDefault="00FF161C" w:rsidP="008817C9">
            <w:pPr>
              <w:jc w:val="both"/>
            </w:pPr>
            <w:proofErr w:type="spellStart"/>
            <w:r>
              <w:t>http_max_running</w:t>
            </w:r>
            <w:proofErr w:type="spellEnd"/>
          </w:p>
        </w:tc>
        <w:tc>
          <w:tcPr>
            <w:tcW w:w="6530" w:type="dxa"/>
          </w:tcPr>
          <w:p w14:paraId="4573B912" w14:textId="77777777" w:rsidR="00FF161C" w:rsidRDefault="00FF161C" w:rsidP="00C35DB8">
            <w:pPr>
              <w:jc w:val="both"/>
            </w:pPr>
            <w:r>
              <w:t>The maximum number of simultaneously running requests per an http connection.</w:t>
            </w:r>
          </w:p>
          <w:p w14:paraId="22445D19" w14:textId="77777777" w:rsidR="00FF161C" w:rsidRDefault="00FF161C" w:rsidP="00C35DB8">
            <w:pPr>
              <w:jc w:val="both"/>
            </w:pPr>
            <w:r>
              <w:t>The value must be &gt; 0.</w:t>
            </w:r>
          </w:p>
          <w:p w14:paraId="0B87490E" w14:textId="58D84FB0" w:rsidR="00FF161C" w:rsidRDefault="00FF161C" w:rsidP="00C35DB8">
            <w:pPr>
              <w:jc w:val="both"/>
            </w:pPr>
            <w:r>
              <w:t xml:space="preserve">Default: </w:t>
            </w:r>
            <w:r w:rsidR="00A90979">
              <w:t>64</w:t>
            </w:r>
          </w:p>
        </w:tc>
      </w:tr>
      <w:tr w:rsidR="006F4034" w14:paraId="09C2A3E0" w14:textId="77777777" w:rsidTr="003E3681">
        <w:tc>
          <w:tcPr>
            <w:tcW w:w="2820" w:type="dxa"/>
          </w:tcPr>
          <w:p w14:paraId="2059DA68" w14:textId="4E2CBDD9" w:rsidR="006F4034" w:rsidRDefault="006F4034" w:rsidP="008817C9">
            <w:pPr>
              <w:jc w:val="both"/>
            </w:pPr>
            <w:proofErr w:type="spellStart"/>
            <w:r>
              <w:t>log_sampling_ratio</w:t>
            </w:r>
            <w:proofErr w:type="spellEnd"/>
          </w:p>
        </w:tc>
        <w:tc>
          <w:tcPr>
            <w:tcW w:w="6530" w:type="dxa"/>
          </w:tcPr>
          <w:p w14:paraId="3B22E20E" w14:textId="03AE9423" w:rsidR="006F4034" w:rsidRDefault="006F4034" w:rsidP="00C35DB8">
            <w:pPr>
              <w:jc w:val="both"/>
            </w:pPr>
            <w:r w:rsidRPr="006F4034">
              <w:t>In the "no logging" mode, still do some "log sampling" -- i.e. fully log</w:t>
            </w:r>
            <w:r>
              <w:t xml:space="preserve"> </w:t>
            </w:r>
            <w:r w:rsidRPr="006F4034">
              <w:t xml:space="preserve">each </w:t>
            </w:r>
            <w:proofErr w:type="spellStart"/>
            <w:r w:rsidRPr="006F4034">
              <w:t>log_sampling_ratio'th</w:t>
            </w:r>
            <w:proofErr w:type="spellEnd"/>
            <w:r w:rsidRPr="006F4034">
              <w:t xml:space="preserve"> request</w:t>
            </w:r>
            <w:r w:rsidR="004632B8">
              <w:t>.</w:t>
            </w:r>
          </w:p>
          <w:p w14:paraId="507EC915" w14:textId="515E0FCA" w:rsidR="004632B8" w:rsidRDefault="004632B8" w:rsidP="00C35DB8">
            <w:pPr>
              <w:jc w:val="both"/>
            </w:pPr>
            <w:r>
              <w:t xml:space="preserve">Starting from 2.10.0 a decision of logging is made basing on the request session id. If a session id checksum is divided by the </w:t>
            </w:r>
            <w:proofErr w:type="spellStart"/>
            <w:r>
              <w:t>log_sampling_ration</w:t>
            </w:r>
            <w:proofErr w:type="spellEnd"/>
            <w:r>
              <w:t xml:space="preserve"> value with zero </w:t>
            </w:r>
            <w:proofErr w:type="gramStart"/>
            <w:r>
              <w:t>rest</w:t>
            </w:r>
            <w:proofErr w:type="gramEnd"/>
            <w:r>
              <w:t xml:space="preserve"> then the logging will be done.</w:t>
            </w:r>
          </w:p>
          <w:p w14:paraId="72E20464" w14:textId="77777777" w:rsidR="006F4034" w:rsidRDefault="006F4034" w:rsidP="00C35DB8">
            <w:pPr>
              <w:jc w:val="both"/>
            </w:pPr>
            <w:r w:rsidRPr="006F4034">
              <w:t xml:space="preserve">Default: </w:t>
            </w:r>
            <w:proofErr w:type="gramStart"/>
            <w:r w:rsidRPr="006F4034">
              <w:t>0  (</w:t>
            </w:r>
            <w:proofErr w:type="gramEnd"/>
            <w:r w:rsidRPr="006F4034">
              <w:t>means no log sampling)</w:t>
            </w:r>
          </w:p>
          <w:p w14:paraId="321C7BB5" w14:textId="63CF637E" w:rsidR="006F4034" w:rsidRDefault="006F4034" w:rsidP="00C35DB8">
            <w:pPr>
              <w:jc w:val="both"/>
            </w:pPr>
            <w:proofErr w:type="spellStart"/>
            <w:r w:rsidRPr="006F4034">
              <w:t>log_sampling_ratio</w:t>
            </w:r>
            <w:proofErr w:type="spellEnd"/>
            <w:r w:rsidRPr="006F4034">
              <w:t xml:space="preserve"> = &lt;unsigned int&gt;</w:t>
            </w:r>
          </w:p>
        </w:tc>
      </w:tr>
      <w:tr w:rsidR="009473ED" w14:paraId="7F37387F" w14:textId="77777777" w:rsidTr="003E3681">
        <w:tc>
          <w:tcPr>
            <w:tcW w:w="2820" w:type="dxa"/>
          </w:tcPr>
          <w:p w14:paraId="551A3ED1" w14:textId="0EC2852F" w:rsidR="009473ED" w:rsidRDefault="009473ED" w:rsidP="008817C9">
            <w:pPr>
              <w:jc w:val="both"/>
            </w:pPr>
            <w:proofErr w:type="spellStart"/>
            <w:r w:rsidRPr="009473ED">
              <w:t>log_timing_threshold</w:t>
            </w:r>
            <w:proofErr w:type="spellEnd"/>
          </w:p>
        </w:tc>
        <w:tc>
          <w:tcPr>
            <w:tcW w:w="6530" w:type="dxa"/>
          </w:tcPr>
          <w:p w14:paraId="0FF893FF" w14:textId="77777777" w:rsidR="009473ED" w:rsidRDefault="009473ED" w:rsidP="009473ED">
            <w:pPr>
              <w:jc w:val="both"/>
            </w:pPr>
            <w:r w:rsidRPr="009473ED">
              <w:t xml:space="preserve">yield </w:t>
            </w:r>
            <w:proofErr w:type="spellStart"/>
            <w:r w:rsidRPr="009473ED">
              <w:t>applog</w:t>
            </w:r>
            <w:proofErr w:type="spellEnd"/>
            <w:r w:rsidRPr="009473ED">
              <w:t xml:space="preserve"> extra for an operation if the operation takes longer than</w:t>
            </w:r>
            <w:r>
              <w:t xml:space="preserve"> </w:t>
            </w:r>
            <w:r w:rsidRPr="009473ED">
              <w:t xml:space="preserve">the provided threshold and the log is set to </w:t>
            </w:r>
            <w:proofErr w:type="gramStart"/>
            <w:r w:rsidRPr="009473ED">
              <w:t>true</w:t>
            </w:r>
            <w:proofErr w:type="gramEnd"/>
          </w:p>
          <w:p w14:paraId="2C0DCC2B" w14:textId="77777777" w:rsidR="009473ED" w:rsidRDefault="009473ED" w:rsidP="009473ED">
            <w:pPr>
              <w:jc w:val="both"/>
            </w:pPr>
            <w:r w:rsidRPr="009473ED">
              <w:t xml:space="preserve">0 means the feature is switched </w:t>
            </w:r>
            <w:proofErr w:type="gramStart"/>
            <w:r w:rsidRPr="009473ED">
              <w:t>off</w:t>
            </w:r>
            <w:proofErr w:type="gramEnd"/>
          </w:p>
          <w:p w14:paraId="6AE8C76B" w14:textId="6A436CFC" w:rsidR="009473ED" w:rsidRPr="006F4034" w:rsidRDefault="009473ED" w:rsidP="009473ED">
            <w:pPr>
              <w:jc w:val="both"/>
            </w:pPr>
            <w:r w:rsidRPr="009473ED">
              <w:t xml:space="preserve">default: 1000 </w:t>
            </w:r>
            <w:proofErr w:type="spellStart"/>
            <w:r w:rsidRPr="009473ED">
              <w:t>ms</w:t>
            </w:r>
            <w:proofErr w:type="spellEnd"/>
          </w:p>
        </w:tc>
      </w:tr>
      <w:tr w:rsidR="00044D56" w14:paraId="51872894" w14:textId="77777777" w:rsidTr="003E3681">
        <w:tc>
          <w:tcPr>
            <w:tcW w:w="2820" w:type="dxa"/>
          </w:tcPr>
          <w:p w14:paraId="68AED70D" w14:textId="7F0393A3" w:rsidR="00044D56" w:rsidRPr="009473ED" w:rsidRDefault="00044D56" w:rsidP="008817C9">
            <w:pPr>
              <w:jc w:val="both"/>
            </w:pPr>
            <w:proofErr w:type="spellStart"/>
            <w:r w:rsidRPr="00044D56">
              <w:t>split_info_blob_cache_size</w:t>
            </w:r>
            <w:proofErr w:type="spellEnd"/>
          </w:p>
        </w:tc>
        <w:tc>
          <w:tcPr>
            <w:tcW w:w="6530" w:type="dxa"/>
          </w:tcPr>
          <w:p w14:paraId="477D0A59" w14:textId="77777777" w:rsidR="00044D56" w:rsidRDefault="00044D56" w:rsidP="00044D56">
            <w:pPr>
              <w:jc w:val="both"/>
            </w:pPr>
            <w:r>
              <w:t>High mark for the number of blobs in the split info cache.</w:t>
            </w:r>
          </w:p>
          <w:p w14:paraId="2302D9E4" w14:textId="0060A2FA" w:rsidR="00044D56" w:rsidRDefault="00044D56" w:rsidP="00044D56">
            <w:pPr>
              <w:jc w:val="both"/>
            </w:pPr>
            <w:r>
              <w:t>Low mark is calculated as 0.8 of the high mark.</w:t>
            </w:r>
          </w:p>
          <w:p w14:paraId="3F6DC656" w14:textId="70A7A20A" w:rsidR="00044D56" w:rsidRDefault="00044D56" w:rsidP="00044D56">
            <w:pPr>
              <w:jc w:val="both"/>
            </w:pPr>
            <w:r>
              <w:lastRenderedPageBreak/>
              <w:t>The cleanup is done basing on last touch when the high mark is exceeded.</w:t>
            </w:r>
          </w:p>
          <w:p w14:paraId="715EA828" w14:textId="26C26BA9" w:rsidR="00044D56" w:rsidRDefault="00044D56" w:rsidP="00044D56">
            <w:pPr>
              <w:jc w:val="both"/>
            </w:pPr>
            <w:r>
              <w:t>The least used blobs are removed till the low mark is reached.</w:t>
            </w:r>
          </w:p>
          <w:p w14:paraId="213FA2A3" w14:textId="77777777" w:rsidR="00044D56" w:rsidRDefault="00044D56" w:rsidP="00044D56">
            <w:pPr>
              <w:jc w:val="both"/>
            </w:pPr>
            <w:r>
              <w:t>A monitoring thread is responsible for initiating the cleanup.</w:t>
            </w:r>
          </w:p>
          <w:p w14:paraId="167CEC6F" w14:textId="467EF06B" w:rsidR="00044D56" w:rsidRPr="009473ED" w:rsidRDefault="00044D56" w:rsidP="00044D56">
            <w:pPr>
              <w:jc w:val="both"/>
            </w:pPr>
            <w:r>
              <w:t>Default: 1000</w:t>
            </w:r>
          </w:p>
        </w:tc>
      </w:tr>
    </w:tbl>
    <w:p w14:paraId="56960E72" w14:textId="1CB2FCE2" w:rsidR="0026009E" w:rsidRDefault="0026009E" w:rsidP="00737CFA">
      <w:pPr>
        <w:jc w:val="both"/>
      </w:pPr>
    </w:p>
    <w:p w14:paraId="199C3BA0" w14:textId="6E118F37" w:rsidR="004A64AA" w:rsidRDefault="004A64AA" w:rsidP="004A64AA">
      <w:pPr>
        <w:pStyle w:val="Heading2"/>
      </w:pPr>
      <w:bookmarkStart w:id="51" w:name="_Toc175658281"/>
      <w:r>
        <w:t xml:space="preserve">[AUTO_EXCLUDE] </w:t>
      </w:r>
      <w:proofErr w:type="gramStart"/>
      <w:r>
        <w:t>Section</w:t>
      </w:r>
      <w:bookmarkEnd w:id="51"/>
      <w:proofErr w:type="gramEnd"/>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 xml:space="preserve">Used for garbage </w:t>
            </w:r>
            <w:proofErr w:type="gramStart"/>
            <w:r>
              <w:t>collecting</w:t>
            </w:r>
            <w:proofErr w:type="gramEnd"/>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52" w:name="_Toc175658282"/>
      <w:r>
        <w:t>[ADMIN] Section</w:t>
      </w:r>
      <w:bookmarkEnd w:id="52"/>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r w:rsidR="00747A65" w14:paraId="4DEAF094" w14:textId="77777777" w:rsidTr="00934C54">
        <w:tc>
          <w:tcPr>
            <w:tcW w:w="2605" w:type="dxa"/>
          </w:tcPr>
          <w:p w14:paraId="5C38284E" w14:textId="35890845" w:rsidR="00747A65" w:rsidRPr="00584F39" w:rsidRDefault="00747A65" w:rsidP="00D63326">
            <w:proofErr w:type="spellStart"/>
            <w:r w:rsidRPr="00747A65">
              <w:t>auth_commands</w:t>
            </w:r>
            <w:proofErr w:type="spellEnd"/>
          </w:p>
        </w:tc>
        <w:tc>
          <w:tcPr>
            <w:tcW w:w="6745" w:type="dxa"/>
          </w:tcPr>
          <w:p w14:paraId="75B155E6" w14:textId="77777777" w:rsidR="00747A65" w:rsidRDefault="00747A65" w:rsidP="00584F39">
            <w:r w:rsidRPr="00747A65">
              <w:t xml:space="preserve">A list of </w:t>
            </w:r>
            <w:proofErr w:type="gramStart"/>
            <w:r w:rsidRPr="00747A65">
              <w:t>ADMIN</w:t>
            </w:r>
            <w:proofErr w:type="gramEnd"/>
            <w:r w:rsidRPr="00747A65">
              <w:t>/&lt;</w:t>
            </w:r>
            <w:proofErr w:type="spellStart"/>
            <w:r w:rsidRPr="00747A65">
              <w:t>cmd</w:t>
            </w:r>
            <w:proofErr w:type="spellEnd"/>
            <w:r w:rsidRPr="00747A65">
              <w:t xml:space="preserve">&gt; </w:t>
            </w:r>
            <w:proofErr w:type="spellStart"/>
            <w:r w:rsidRPr="00747A65">
              <w:t>url</w:t>
            </w:r>
            <w:proofErr w:type="spellEnd"/>
            <w:r w:rsidRPr="00747A65">
              <w:t xml:space="preserve"> names which will be protected by the</w:t>
            </w:r>
            <w:r>
              <w:t xml:space="preserve"> </w:t>
            </w:r>
            <w:r w:rsidRPr="00747A65">
              <w:t>[ADMIN]/</w:t>
            </w:r>
            <w:proofErr w:type="spellStart"/>
            <w:r w:rsidRPr="00747A65">
              <w:t>auth_token</w:t>
            </w:r>
            <w:proofErr w:type="spellEnd"/>
            <w:r w:rsidRPr="00747A65">
              <w:t xml:space="preserve"> in case it is provided</w:t>
            </w:r>
          </w:p>
          <w:p w14:paraId="716F17A4" w14:textId="12DC06DA" w:rsidR="00747A65" w:rsidRDefault="00747A65" w:rsidP="00584F39">
            <w:r w:rsidRPr="00747A65">
              <w:t xml:space="preserve">Default: config status shutdown </w:t>
            </w:r>
            <w:proofErr w:type="spellStart"/>
            <w:proofErr w:type="gramStart"/>
            <w:r w:rsidRPr="00747A65">
              <w:t>get</w:t>
            </w:r>
            <w:proofErr w:type="gramEnd"/>
            <w:r w:rsidRPr="00747A65">
              <w:t>_alerts</w:t>
            </w:r>
            <w:proofErr w:type="spellEnd"/>
            <w:r w:rsidRPr="00747A65">
              <w:t xml:space="preserve"> </w:t>
            </w:r>
            <w:proofErr w:type="spellStart"/>
            <w:r w:rsidRPr="00747A65">
              <w:t>ack_alert</w:t>
            </w:r>
            <w:proofErr w:type="spellEnd"/>
            <w:r w:rsidRPr="00747A65">
              <w:t xml:space="preserve"> statistics</w:t>
            </w:r>
          </w:p>
        </w:tc>
      </w:tr>
    </w:tbl>
    <w:p w14:paraId="0D1008B1" w14:textId="4419839C" w:rsidR="00850756" w:rsidRDefault="00850756" w:rsidP="00737CFA">
      <w:pPr>
        <w:jc w:val="both"/>
      </w:pPr>
    </w:p>
    <w:p w14:paraId="613FF04C" w14:textId="0B4CE1C4" w:rsidR="00214773" w:rsidRDefault="00214773" w:rsidP="00214773">
      <w:pPr>
        <w:pStyle w:val="Heading2"/>
      </w:pPr>
      <w:bookmarkStart w:id="53" w:name="_Toc175658283"/>
      <w:r>
        <w:t>[STATISTICS] Section</w:t>
      </w:r>
      <w:bookmarkEnd w:id="53"/>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309079E3" w:rsidR="00214773" w:rsidRPr="002A4947" w:rsidRDefault="00214773" w:rsidP="00214773">
            <w:pPr>
              <w:jc w:val="both"/>
            </w:pPr>
            <w:r>
              <w:lastRenderedPageBreak/>
              <w:t xml:space="preserve">Default: </w:t>
            </w:r>
            <w:r w:rsidR="00A90979">
              <w:t>0</w:t>
            </w:r>
          </w:p>
        </w:tc>
      </w:tr>
      <w:tr w:rsidR="00214773" w14:paraId="10E64E10" w14:textId="77777777" w:rsidTr="001969D1">
        <w:tc>
          <w:tcPr>
            <w:tcW w:w="2605" w:type="dxa"/>
          </w:tcPr>
          <w:p w14:paraId="470DBF2D" w14:textId="4F83E4FA" w:rsidR="00214773" w:rsidRPr="004A64AA" w:rsidRDefault="00214773" w:rsidP="001969D1">
            <w:pPr>
              <w:jc w:val="both"/>
            </w:pPr>
            <w:r>
              <w:lastRenderedPageBreak/>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 xml:space="preserve">Scale </w:t>
            </w:r>
            <w:proofErr w:type="gramStart"/>
            <w:r>
              <w:t>type</w:t>
            </w:r>
            <w:proofErr w:type="gramEnd"/>
          </w:p>
          <w:p w14:paraId="45D4DFCA" w14:textId="1F0627D9" w:rsidR="00214773" w:rsidRDefault="00214773" w:rsidP="00214773">
            <w:pPr>
              <w:jc w:val="both"/>
            </w:pPr>
            <w:r>
              <w:t>Can be "log" or "</w:t>
            </w:r>
            <w:proofErr w:type="gramStart"/>
            <w:r>
              <w:t>linear</w:t>
            </w:r>
            <w:proofErr w:type="gramEnd"/>
            <w:r>
              <w:t>"</w:t>
            </w:r>
          </w:p>
          <w:p w14:paraId="79E3E473" w14:textId="4201D40A" w:rsidR="00214773" w:rsidRPr="002A4947" w:rsidRDefault="00214773" w:rsidP="00214773">
            <w:pPr>
              <w:jc w:val="both"/>
            </w:pPr>
            <w:r>
              <w:t>Default: log</w:t>
            </w:r>
          </w:p>
        </w:tc>
      </w:tr>
      <w:tr w:rsidR="00044D56" w14:paraId="4167FCE4" w14:textId="77777777" w:rsidTr="001969D1">
        <w:tc>
          <w:tcPr>
            <w:tcW w:w="2605" w:type="dxa"/>
          </w:tcPr>
          <w:p w14:paraId="72779267" w14:textId="2DCB9A16" w:rsidR="00044D56" w:rsidRDefault="00044D56" w:rsidP="001969D1">
            <w:pPr>
              <w:jc w:val="both"/>
            </w:pPr>
            <w:proofErr w:type="spellStart"/>
            <w:r w:rsidRPr="00044D56">
              <w:t>only_for_processor</w:t>
            </w:r>
            <w:proofErr w:type="spellEnd"/>
          </w:p>
        </w:tc>
        <w:tc>
          <w:tcPr>
            <w:tcW w:w="6745" w:type="dxa"/>
          </w:tcPr>
          <w:p w14:paraId="1135A7A7" w14:textId="77777777" w:rsidR="00044D56" w:rsidRDefault="00044D56" w:rsidP="00044D56">
            <w:pPr>
              <w:jc w:val="both"/>
            </w:pPr>
            <w:r>
              <w:t>Limits the timing collection.</w:t>
            </w:r>
          </w:p>
          <w:p w14:paraId="4A946530" w14:textId="221FAB05" w:rsidR="00044D56" w:rsidRDefault="00044D56" w:rsidP="00044D56">
            <w:pPr>
              <w:jc w:val="both"/>
            </w:pPr>
            <w:r>
              <w:t xml:space="preserve">If an empty </w:t>
            </w:r>
            <w:proofErr w:type="gramStart"/>
            <w:r>
              <w:t>string</w:t>
            </w:r>
            <w:proofErr w:type="gramEnd"/>
            <w:r>
              <w:t xml:space="preserve"> then there is no limit. </w:t>
            </w:r>
            <w:proofErr w:type="gramStart"/>
            <w:r>
              <w:t>Otherwise</w:t>
            </w:r>
            <w:proofErr w:type="gramEnd"/>
            <w:r>
              <w:t xml:space="preserve"> a name of a processor groups can be provided and the timing will be collected only for that group.</w:t>
            </w:r>
          </w:p>
          <w:p w14:paraId="39FAD262" w14:textId="31D81A03" w:rsidR="00044D56" w:rsidRDefault="00044D56" w:rsidP="00044D56">
            <w:pPr>
              <w:jc w:val="both"/>
            </w:pPr>
            <w:r>
              <w:t>Currently the following group names are supported:</w:t>
            </w:r>
          </w:p>
          <w:p w14:paraId="6665BB50" w14:textId="783A8F86" w:rsidR="00044D56" w:rsidRDefault="00044D56" w:rsidP="00044D56">
            <w:pPr>
              <w:pStyle w:val="ListParagraph"/>
              <w:numPr>
                <w:ilvl w:val="0"/>
                <w:numId w:val="37"/>
              </w:numPr>
              <w:jc w:val="both"/>
            </w:pPr>
            <w:r>
              <w:t>CASSANDRA</w:t>
            </w:r>
          </w:p>
          <w:p w14:paraId="67CFD15D" w14:textId="2FF4EF3B" w:rsidR="00044D56" w:rsidRDefault="00044D56" w:rsidP="00044D56">
            <w:pPr>
              <w:pStyle w:val="ListParagraph"/>
              <w:numPr>
                <w:ilvl w:val="0"/>
                <w:numId w:val="37"/>
              </w:numPr>
              <w:jc w:val="both"/>
            </w:pPr>
            <w:r>
              <w:t>CDD</w:t>
            </w:r>
          </w:p>
          <w:p w14:paraId="2A9FCCCE" w14:textId="728376D4" w:rsidR="00044D56" w:rsidRDefault="00044D56" w:rsidP="00044D56">
            <w:pPr>
              <w:pStyle w:val="ListParagraph"/>
              <w:numPr>
                <w:ilvl w:val="0"/>
                <w:numId w:val="37"/>
              </w:numPr>
              <w:jc w:val="both"/>
            </w:pPr>
            <w:r>
              <w:t>OSG</w:t>
            </w:r>
          </w:p>
          <w:p w14:paraId="4F80C384" w14:textId="20AD2FF0" w:rsidR="00044D56" w:rsidRDefault="00044D56" w:rsidP="00044D56">
            <w:pPr>
              <w:pStyle w:val="ListParagraph"/>
              <w:numPr>
                <w:ilvl w:val="0"/>
                <w:numId w:val="37"/>
              </w:numPr>
              <w:jc w:val="both"/>
            </w:pPr>
            <w:r>
              <w:t>SNP</w:t>
            </w:r>
          </w:p>
          <w:p w14:paraId="19D98023" w14:textId="4CCDB120" w:rsidR="00044D56" w:rsidRDefault="00044D56" w:rsidP="00044D56">
            <w:pPr>
              <w:pStyle w:val="ListParagraph"/>
              <w:numPr>
                <w:ilvl w:val="0"/>
                <w:numId w:val="37"/>
              </w:numPr>
              <w:jc w:val="both"/>
            </w:pPr>
            <w:r>
              <w:t>WGS</w:t>
            </w:r>
          </w:p>
          <w:p w14:paraId="481588BE" w14:textId="45414747" w:rsidR="00044D56" w:rsidRDefault="00044D56" w:rsidP="00044D56">
            <w:pPr>
              <w:jc w:val="both"/>
            </w:pPr>
            <w:r>
              <w:t>Note: the value is case sensitive</w:t>
            </w:r>
          </w:p>
          <w:p w14:paraId="70387832" w14:textId="7771BCD8" w:rsidR="00044D56" w:rsidRDefault="00044D56" w:rsidP="00044D56">
            <w:pPr>
              <w:jc w:val="both"/>
            </w:pPr>
            <w:r>
              <w:t>Default: empty strin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54" w:name="_Toc175658284"/>
      <w:r>
        <w:t>[DEBUG] Section</w:t>
      </w:r>
      <w:bookmarkEnd w:id="54"/>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1EE28208" w14:textId="77777777" w:rsidR="00584F39" w:rsidRDefault="00584F39" w:rsidP="00D63326">
            <w:r>
              <w:t xml:space="preserve">The level of messages which will be in the log </w:t>
            </w:r>
            <w:proofErr w:type="gramStart"/>
            <w:r>
              <w:t>file</w:t>
            </w:r>
            <w:proofErr w:type="gramEnd"/>
          </w:p>
          <w:p w14:paraId="70F41FA7" w14:textId="35388121" w:rsidR="00A466D3" w:rsidRDefault="00A466D3" w:rsidP="00D63326">
            <w:r>
              <w:t xml:space="preserve">Note: the value “Trace” will have no effect; in this case the value will </w:t>
            </w:r>
            <w:proofErr w:type="spellStart"/>
            <w:r>
              <w:t>taken</w:t>
            </w:r>
            <w:proofErr w:type="spellEnd"/>
            <w:r>
              <w:t xml:space="preserve"> as “Info”. The trace is controlled independently in the </w:t>
            </w:r>
            <w:proofErr w:type="spellStart"/>
            <w:r>
              <w:t>diag_trace</w:t>
            </w:r>
            <w:proofErr w:type="spellEnd"/>
            <w:r>
              <w:t xml:space="preserve"> option</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proofErr w:type="spellStart"/>
            <w:r w:rsidRPr="00A466D3">
              <w:t>diag_trac</w:t>
            </w:r>
            <w:r>
              <w:t>e</w:t>
            </w:r>
            <w:proofErr w:type="spellEnd"/>
          </w:p>
        </w:tc>
        <w:tc>
          <w:tcPr>
            <w:tcW w:w="6745" w:type="dxa"/>
          </w:tcPr>
          <w:p w14:paraId="424B0104" w14:textId="3C003DC8" w:rsidR="00A466D3" w:rsidRDefault="00A466D3" w:rsidP="00584F39">
            <w:r>
              <w:t>If present in the config file with any value (the datatype is string for this option) then PSG_TRACE and ERR_</w:t>
            </w:r>
            <w:proofErr w:type="gramStart"/>
            <w:r>
              <w:t>POST(</w:t>
            </w:r>
            <w:proofErr w:type="gramEnd"/>
            <w:r>
              <w:t>Trace …) will be populated in the log file</w:t>
            </w:r>
          </w:p>
        </w:tc>
      </w:tr>
      <w:tr w:rsidR="007052E8" w14:paraId="60F32701" w14:textId="77777777" w:rsidTr="00934C54">
        <w:tc>
          <w:tcPr>
            <w:tcW w:w="2605" w:type="dxa"/>
          </w:tcPr>
          <w:p w14:paraId="10118E2E" w14:textId="2D1045BC" w:rsidR="007052E8" w:rsidRPr="00A466D3" w:rsidRDefault="007052E8" w:rsidP="00584F39">
            <w:proofErr w:type="spellStart"/>
            <w:r w:rsidRPr="007052E8">
              <w:t>allow_processor_timing</w:t>
            </w:r>
            <w:proofErr w:type="spellEnd"/>
          </w:p>
        </w:tc>
        <w:tc>
          <w:tcPr>
            <w:tcW w:w="6745" w:type="dxa"/>
          </w:tcPr>
          <w:p w14:paraId="3484BD23" w14:textId="77777777" w:rsidR="007052E8" w:rsidRDefault="007052E8" w:rsidP="00584F39">
            <w:r w:rsidRPr="007052E8">
              <w:t xml:space="preserve">If </w:t>
            </w:r>
            <w:proofErr w:type="gramStart"/>
            <w:r w:rsidRPr="007052E8">
              <w:t>set</w:t>
            </w:r>
            <w:proofErr w:type="gramEnd"/>
            <w:r w:rsidRPr="007052E8">
              <w:t xml:space="preserve"> then for each processor timestamps are collected for:</w:t>
            </w:r>
          </w:p>
          <w:p w14:paraId="5F84EBE9" w14:textId="77777777" w:rsidR="007052E8" w:rsidRDefault="007052E8" w:rsidP="00584F39">
            <w:r w:rsidRPr="007052E8">
              <w:t xml:space="preserve">- </w:t>
            </w:r>
            <w:proofErr w:type="gramStart"/>
            <w:r w:rsidRPr="007052E8">
              <w:t>Process(</w:t>
            </w:r>
            <w:proofErr w:type="gramEnd"/>
            <w:r w:rsidRPr="007052E8">
              <w:t>) invoke</w:t>
            </w:r>
          </w:p>
          <w:p w14:paraId="5A76632A" w14:textId="77777777" w:rsidR="007052E8" w:rsidRDefault="007052E8" w:rsidP="00584F39">
            <w:r w:rsidRPr="007052E8">
              <w:t xml:space="preserve">- </w:t>
            </w:r>
            <w:proofErr w:type="spellStart"/>
            <w:proofErr w:type="gramStart"/>
            <w:r w:rsidRPr="007052E8">
              <w:t>SignalStartProcessing</w:t>
            </w:r>
            <w:proofErr w:type="spellEnd"/>
            <w:r w:rsidRPr="007052E8">
              <w:t>(</w:t>
            </w:r>
            <w:proofErr w:type="gramEnd"/>
            <w:r w:rsidRPr="007052E8">
              <w:t>)</w:t>
            </w:r>
          </w:p>
          <w:p w14:paraId="35CBD02F" w14:textId="77777777" w:rsidR="007052E8" w:rsidRDefault="007052E8" w:rsidP="00584F39">
            <w:r w:rsidRPr="007052E8">
              <w:t xml:space="preserve">- </w:t>
            </w:r>
            <w:proofErr w:type="spellStart"/>
            <w:proofErr w:type="gramStart"/>
            <w:r w:rsidRPr="007052E8">
              <w:t>SignalFinishProcessing</w:t>
            </w:r>
            <w:proofErr w:type="spellEnd"/>
            <w:r w:rsidRPr="007052E8">
              <w:t>(</w:t>
            </w:r>
            <w:proofErr w:type="gramEnd"/>
            <w:r w:rsidRPr="007052E8">
              <w:t>)</w:t>
            </w:r>
          </w:p>
          <w:p w14:paraId="0C8838AE" w14:textId="40852B37" w:rsidR="007052E8" w:rsidRDefault="007052E8" w:rsidP="00584F39">
            <w:r>
              <w:t>Default: false</w:t>
            </w:r>
          </w:p>
        </w:tc>
      </w:tr>
    </w:tbl>
    <w:p w14:paraId="1DCF4CBD" w14:textId="6FEAB067" w:rsidR="00C825E3" w:rsidRDefault="00C825E3" w:rsidP="00C825E3">
      <w:pPr>
        <w:pStyle w:val="Heading2"/>
      </w:pPr>
      <w:bookmarkStart w:id="55" w:name="_Toc175658285"/>
      <w:r>
        <w:t>[IPG] Section</w:t>
      </w:r>
      <w:bookmarkEnd w:id="55"/>
    </w:p>
    <w:p w14:paraId="34BFA49C" w14:textId="77777777" w:rsidR="00C825E3" w:rsidRDefault="00C825E3" w:rsidP="00C825E3">
      <w:pPr>
        <w:jc w:val="both"/>
      </w:pPr>
    </w:p>
    <w:tbl>
      <w:tblPr>
        <w:tblStyle w:val="TableGrid"/>
        <w:tblW w:w="0" w:type="auto"/>
        <w:tblLook w:val="04A0" w:firstRow="1" w:lastRow="0" w:firstColumn="1" w:lastColumn="0" w:noHBand="0" w:noVBand="1"/>
      </w:tblPr>
      <w:tblGrid>
        <w:gridCol w:w="2605"/>
        <w:gridCol w:w="6745"/>
      </w:tblGrid>
      <w:tr w:rsidR="00C825E3" w14:paraId="484614FA" w14:textId="77777777" w:rsidTr="001428C2">
        <w:tc>
          <w:tcPr>
            <w:tcW w:w="2605" w:type="dxa"/>
          </w:tcPr>
          <w:p w14:paraId="371AC61F" w14:textId="77777777" w:rsidR="00C825E3" w:rsidRDefault="00C825E3" w:rsidP="001428C2">
            <w:pPr>
              <w:jc w:val="center"/>
            </w:pPr>
            <w:r>
              <w:t>Value</w:t>
            </w:r>
          </w:p>
        </w:tc>
        <w:tc>
          <w:tcPr>
            <w:tcW w:w="6745" w:type="dxa"/>
          </w:tcPr>
          <w:p w14:paraId="192F57C0" w14:textId="77777777" w:rsidR="00C825E3" w:rsidRDefault="00C825E3" w:rsidP="001428C2">
            <w:pPr>
              <w:jc w:val="center"/>
            </w:pPr>
            <w:r>
              <w:t>Description</w:t>
            </w:r>
          </w:p>
        </w:tc>
      </w:tr>
      <w:tr w:rsidR="00C825E3" w14:paraId="2A3691BE" w14:textId="77777777" w:rsidTr="001428C2">
        <w:tc>
          <w:tcPr>
            <w:tcW w:w="2605" w:type="dxa"/>
          </w:tcPr>
          <w:p w14:paraId="439F8573" w14:textId="1CF24AE1" w:rsidR="00C825E3" w:rsidRDefault="00C825E3" w:rsidP="001428C2">
            <w:proofErr w:type="spellStart"/>
            <w:r w:rsidRPr="00C825E3">
              <w:lastRenderedPageBreak/>
              <w:t>page_size</w:t>
            </w:r>
            <w:proofErr w:type="spellEnd"/>
          </w:p>
        </w:tc>
        <w:tc>
          <w:tcPr>
            <w:tcW w:w="6745" w:type="dxa"/>
          </w:tcPr>
          <w:p w14:paraId="6538D8D9" w14:textId="77777777" w:rsidR="00C825E3" w:rsidRDefault="00C825E3" w:rsidP="001428C2">
            <w:r w:rsidRPr="00C825E3">
              <w:t>IPG data page size (number of records at once)</w:t>
            </w:r>
          </w:p>
          <w:p w14:paraId="042212C4" w14:textId="7DEA4AAD" w:rsidR="00C825E3" w:rsidRDefault="00C825E3" w:rsidP="001428C2">
            <w:r>
              <w:t>Default: 1024</w:t>
            </w:r>
          </w:p>
        </w:tc>
      </w:tr>
      <w:tr w:rsidR="00C825E3" w14:paraId="3D8A7D65" w14:textId="77777777" w:rsidTr="001428C2">
        <w:tc>
          <w:tcPr>
            <w:tcW w:w="2605" w:type="dxa"/>
          </w:tcPr>
          <w:p w14:paraId="0A81E3C5" w14:textId="74F4C328" w:rsidR="00C825E3" w:rsidRDefault="00C825E3" w:rsidP="001428C2">
            <w:proofErr w:type="spellStart"/>
            <w:r w:rsidRPr="00C825E3">
              <w:t>enable_huge_ipg</w:t>
            </w:r>
            <w:proofErr w:type="spellEnd"/>
          </w:p>
        </w:tc>
        <w:tc>
          <w:tcPr>
            <w:tcW w:w="6745" w:type="dxa"/>
          </w:tcPr>
          <w:p w14:paraId="76C23181" w14:textId="77777777" w:rsidR="00C825E3" w:rsidRDefault="00C825E3" w:rsidP="001428C2">
            <w:r w:rsidRPr="00C825E3">
              <w:t xml:space="preserve">Enable replies which may have millions of </w:t>
            </w:r>
            <w:proofErr w:type="gramStart"/>
            <w:r w:rsidRPr="00C825E3">
              <w:t>records</w:t>
            </w:r>
            <w:proofErr w:type="gramEnd"/>
          </w:p>
          <w:p w14:paraId="340BA375" w14:textId="7C1737A9" w:rsidR="00C825E3" w:rsidRDefault="00C825E3" w:rsidP="001428C2">
            <w:r>
              <w:t>Default: tru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56" w:name="_Toc175658286"/>
      <w:bookmarkStart w:id="57" w:name="OLE_LINK6"/>
      <w:r>
        <w:t xml:space="preserve">[CASSANDRA_DB] </w:t>
      </w:r>
      <w:r w:rsidR="00E92280">
        <w:t>S</w:t>
      </w:r>
      <w:r>
        <w:t>ection</w:t>
      </w:r>
      <w:bookmarkEnd w:id="56"/>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220C21A4" w:rsidR="00FC678B" w:rsidRDefault="004C737C" w:rsidP="00060387">
            <w:pPr>
              <w:jc w:val="both"/>
            </w:pPr>
            <w:proofErr w:type="spellStart"/>
            <w:r>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1D6068B1" w14:textId="77777777" w:rsidR="00235FFD" w:rsidRDefault="00235FFD" w:rsidP="00060387">
            <w:pPr>
              <w:jc w:val="both"/>
            </w:pPr>
            <w:r>
              <w:t xml:space="preserve">Default: </w:t>
            </w:r>
            <w:r w:rsidR="004C737C">
              <w:t>30</w:t>
            </w:r>
            <w:r w:rsidRPr="00235FFD">
              <w:t>000</w:t>
            </w:r>
          </w:p>
          <w:p w14:paraId="5C5BF076" w14:textId="0F61FB12" w:rsidR="004C737C" w:rsidRDefault="004C737C" w:rsidP="00060387">
            <w:pPr>
              <w:jc w:val="both"/>
            </w:pPr>
            <w:r>
              <w:t>Recommended: 15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proofErr w:type="gramStart"/>
            <w:r w:rsidRPr="0094323C">
              <w:t>ms</w:t>
            </w:r>
            <w:proofErr w:type="spellEnd"/>
            <w:proofErr w:type="gramEnd"/>
          </w:p>
          <w:p w14:paraId="64619D95" w14:textId="77777777" w:rsidR="0094323C" w:rsidRDefault="0094323C" w:rsidP="00060387">
            <w:pPr>
              <w:jc w:val="both"/>
            </w:pPr>
            <w:r w:rsidRPr="0094323C">
              <w:t xml:space="preserve">Default: </w:t>
            </w:r>
            <w:r w:rsidR="004C737C">
              <w:t>50</w:t>
            </w:r>
            <w:r w:rsidRPr="0094323C">
              <w:t>00</w:t>
            </w:r>
          </w:p>
          <w:p w14:paraId="77FC288F" w14:textId="64941DA3" w:rsidR="004C737C" w:rsidRPr="00235FFD" w:rsidRDefault="004C737C" w:rsidP="00060387">
            <w:pPr>
              <w:jc w:val="both"/>
            </w:pPr>
            <w:r>
              <w:t>Recommended: 25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w:t>
            </w:r>
            <w:proofErr w:type="gramStart"/>
            <w:r w:rsidRPr="00EA0136">
              <w:t>routing</w:t>
            </w:r>
            <w:proofErr w:type="gramEnd"/>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w:t>
            </w:r>
            <w:proofErr w:type="gramStart"/>
            <w:r w:rsidRPr="005C2850">
              <w:t>routing</w:t>
            </w:r>
            <w:proofErr w:type="gramEnd"/>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 xml:space="preserve">TCP keep-alive the initial delay in </w:t>
            </w:r>
            <w:proofErr w:type="gramStart"/>
            <w:r w:rsidRPr="0004696E">
              <w:t>seconds</w:t>
            </w:r>
            <w:proofErr w:type="gramEnd"/>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w:t>
            </w:r>
            <w:r w:rsidR="00D85D22">
              <w:lastRenderedPageBreak/>
              <w:t xml:space="preserve">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bookmarkEnd w:id="57"/>
    </w:tbl>
    <w:p w14:paraId="54028C0C" w14:textId="0CCA87BD" w:rsidR="00EE135E" w:rsidRDefault="00EE135E" w:rsidP="00F41F4A">
      <w:pPr>
        <w:jc w:val="both"/>
      </w:pPr>
    </w:p>
    <w:p w14:paraId="5C215FA4" w14:textId="67B0ACC9" w:rsidR="00080273" w:rsidRDefault="00080273" w:rsidP="00080273">
      <w:pPr>
        <w:pStyle w:val="Heading2"/>
      </w:pPr>
      <w:bookmarkStart w:id="58" w:name="_Toc175658287"/>
      <w:r>
        <w:t>[CASSANDRA_SECURE_DB] Section</w:t>
      </w:r>
      <w:bookmarkEnd w:id="58"/>
    </w:p>
    <w:p w14:paraId="075EFB36" w14:textId="77777777" w:rsidR="00080273" w:rsidRPr="00E92280" w:rsidRDefault="00080273" w:rsidP="00080273"/>
    <w:tbl>
      <w:tblPr>
        <w:tblStyle w:val="TableGrid"/>
        <w:tblW w:w="0" w:type="auto"/>
        <w:tblLook w:val="04A0" w:firstRow="1" w:lastRow="0" w:firstColumn="1" w:lastColumn="0" w:noHBand="0" w:noVBand="1"/>
      </w:tblPr>
      <w:tblGrid>
        <w:gridCol w:w="2605"/>
        <w:gridCol w:w="6745"/>
      </w:tblGrid>
      <w:tr w:rsidR="00080273" w14:paraId="2DF9A2E4" w14:textId="77777777" w:rsidTr="00482BFA">
        <w:tc>
          <w:tcPr>
            <w:tcW w:w="2605" w:type="dxa"/>
          </w:tcPr>
          <w:p w14:paraId="61D7F7EB" w14:textId="77777777" w:rsidR="00080273" w:rsidRDefault="00080273" w:rsidP="00482BFA">
            <w:pPr>
              <w:jc w:val="center"/>
            </w:pPr>
            <w:r>
              <w:t>Value</w:t>
            </w:r>
          </w:p>
        </w:tc>
        <w:tc>
          <w:tcPr>
            <w:tcW w:w="6745" w:type="dxa"/>
          </w:tcPr>
          <w:p w14:paraId="354EE024" w14:textId="77777777" w:rsidR="00080273" w:rsidRDefault="00080273" w:rsidP="00482BFA">
            <w:pPr>
              <w:jc w:val="center"/>
            </w:pPr>
            <w:r>
              <w:t>Description</w:t>
            </w:r>
          </w:p>
        </w:tc>
      </w:tr>
      <w:tr w:rsidR="00080273" w14:paraId="6A0E829A" w14:textId="77777777" w:rsidTr="00482BFA">
        <w:tc>
          <w:tcPr>
            <w:tcW w:w="2605" w:type="dxa"/>
          </w:tcPr>
          <w:p w14:paraId="5CEAC830" w14:textId="77777777" w:rsidR="00080273" w:rsidRDefault="00080273" w:rsidP="00482BFA">
            <w:pPr>
              <w:jc w:val="both"/>
            </w:pPr>
            <w:proofErr w:type="spellStart"/>
            <w:r>
              <w:t>c</w:t>
            </w:r>
            <w:r w:rsidRPr="00166EC8">
              <w:t>timeout</w:t>
            </w:r>
            <w:proofErr w:type="spellEnd"/>
          </w:p>
        </w:tc>
        <w:tc>
          <w:tcPr>
            <w:tcW w:w="6745" w:type="dxa"/>
          </w:tcPr>
          <w:p w14:paraId="360EBE97" w14:textId="77777777" w:rsidR="00080273" w:rsidRDefault="00080273" w:rsidP="00482BFA">
            <w:pPr>
              <w:jc w:val="both"/>
            </w:pPr>
            <w:r w:rsidRPr="00235FFD">
              <w:t xml:space="preserve">Connection timeout in </w:t>
            </w:r>
            <w:proofErr w:type="spellStart"/>
            <w:r w:rsidRPr="00235FFD">
              <w:t>ms</w:t>
            </w:r>
            <w:proofErr w:type="spellEnd"/>
          </w:p>
          <w:p w14:paraId="6EB288EF" w14:textId="77777777" w:rsidR="00080273" w:rsidRDefault="00080273" w:rsidP="00482BFA">
            <w:pPr>
              <w:jc w:val="both"/>
            </w:pPr>
            <w:r>
              <w:t>Default: 30</w:t>
            </w:r>
            <w:r w:rsidRPr="00235FFD">
              <w:t>000</w:t>
            </w:r>
          </w:p>
          <w:p w14:paraId="523C301C" w14:textId="77777777" w:rsidR="00080273" w:rsidRDefault="00080273" w:rsidP="00482BFA">
            <w:pPr>
              <w:jc w:val="both"/>
            </w:pPr>
            <w:r>
              <w:t>Recommended: 15000</w:t>
            </w:r>
          </w:p>
        </w:tc>
      </w:tr>
      <w:tr w:rsidR="00080273" w14:paraId="2007F78D" w14:textId="77777777" w:rsidTr="00482BFA">
        <w:tc>
          <w:tcPr>
            <w:tcW w:w="2605" w:type="dxa"/>
          </w:tcPr>
          <w:p w14:paraId="49B54561" w14:textId="77777777" w:rsidR="00080273" w:rsidRPr="00166EC8" w:rsidRDefault="00080273" w:rsidP="00482BFA">
            <w:pPr>
              <w:jc w:val="both"/>
            </w:pPr>
            <w:proofErr w:type="spellStart"/>
            <w:r w:rsidRPr="001721A6">
              <w:t>qtimeout</w:t>
            </w:r>
            <w:proofErr w:type="spellEnd"/>
          </w:p>
        </w:tc>
        <w:tc>
          <w:tcPr>
            <w:tcW w:w="6745" w:type="dxa"/>
          </w:tcPr>
          <w:p w14:paraId="4A33889B" w14:textId="77777777" w:rsidR="00080273" w:rsidRDefault="00080273" w:rsidP="00482BFA">
            <w:pPr>
              <w:jc w:val="both"/>
            </w:pPr>
            <w:r w:rsidRPr="0094323C">
              <w:t xml:space="preserve">Query timeout in </w:t>
            </w:r>
            <w:proofErr w:type="spellStart"/>
            <w:proofErr w:type="gramStart"/>
            <w:r w:rsidRPr="0094323C">
              <w:t>ms</w:t>
            </w:r>
            <w:proofErr w:type="spellEnd"/>
            <w:proofErr w:type="gramEnd"/>
          </w:p>
          <w:p w14:paraId="360C9181" w14:textId="77777777" w:rsidR="00080273" w:rsidRDefault="00080273" w:rsidP="00482BFA">
            <w:pPr>
              <w:jc w:val="both"/>
            </w:pPr>
            <w:r w:rsidRPr="0094323C">
              <w:t xml:space="preserve">Default: </w:t>
            </w:r>
            <w:r>
              <w:t>50</w:t>
            </w:r>
            <w:r w:rsidRPr="0094323C">
              <w:t>00</w:t>
            </w:r>
          </w:p>
          <w:p w14:paraId="1B36CA9F" w14:textId="77777777" w:rsidR="00080273" w:rsidRPr="00235FFD" w:rsidRDefault="00080273" w:rsidP="00482BFA">
            <w:pPr>
              <w:jc w:val="both"/>
            </w:pPr>
            <w:r>
              <w:t>Recommended: 2500</w:t>
            </w:r>
          </w:p>
        </w:tc>
      </w:tr>
      <w:tr w:rsidR="00080273" w14:paraId="65C1F3FA" w14:textId="77777777" w:rsidTr="00482BFA">
        <w:tc>
          <w:tcPr>
            <w:tcW w:w="2605" w:type="dxa"/>
          </w:tcPr>
          <w:p w14:paraId="6CB0A221" w14:textId="77777777" w:rsidR="00080273" w:rsidRPr="001721A6" w:rsidRDefault="00080273" w:rsidP="00482BFA">
            <w:pPr>
              <w:jc w:val="both"/>
            </w:pPr>
            <w:r>
              <w:t>namespace</w:t>
            </w:r>
          </w:p>
        </w:tc>
        <w:tc>
          <w:tcPr>
            <w:tcW w:w="6745" w:type="dxa"/>
          </w:tcPr>
          <w:p w14:paraId="4F48B7E2" w14:textId="77777777" w:rsidR="00080273" w:rsidRDefault="00080273" w:rsidP="00482BFA">
            <w:pPr>
              <w:jc w:val="both"/>
            </w:pPr>
            <w:r>
              <w:t>Data namespace</w:t>
            </w:r>
          </w:p>
          <w:p w14:paraId="33C34885" w14:textId="77777777" w:rsidR="00080273" w:rsidRPr="0094323C" w:rsidRDefault="00080273" w:rsidP="00482BFA">
            <w:pPr>
              <w:jc w:val="both"/>
            </w:pPr>
            <w:r>
              <w:t>Default: empty string</w:t>
            </w:r>
          </w:p>
        </w:tc>
      </w:tr>
      <w:tr w:rsidR="00080273" w14:paraId="66545F2C" w14:textId="77777777" w:rsidTr="00482BFA">
        <w:tc>
          <w:tcPr>
            <w:tcW w:w="2605" w:type="dxa"/>
          </w:tcPr>
          <w:p w14:paraId="5CB9999B" w14:textId="77777777" w:rsidR="00080273" w:rsidRPr="00B06254" w:rsidRDefault="00080273" w:rsidP="00482BFA">
            <w:pPr>
              <w:jc w:val="both"/>
            </w:pPr>
            <w:proofErr w:type="spellStart"/>
            <w:r w:rsidRPr="003B1866">
              <w:t>loadbalancing</w:t>
            </w:r>
            <w:proofErr w:type="spellEnd"/>
          </w:p>
        </w:tc>
        <w:tc>
          <w:tcPr>
            <w:tcW w:w="6745" w:type="dxa"/>
          </w:tcPr>
          <w:p w14:paraId="5746BCB4" w14:textId="77777777" w:rsidR="00080273" w:rsidRDefault="00080273" w:rsidP="00482BFA">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4FC226B9" w14:textId="77777777" w:rsidR="00080273" w:rsidRPr="00B06254" w:rsidRDefault="00080273" w:rsidP="00482BFA">
            <w:pPr>
              <w:jc w:val="both"/>
            </w:pPr>
            <w:r w:rsidRPr="00530C4D">
              <w:t xml:space="preserve">Default: </w:t>
            </w:r>
            <w:proofErr w:type="spellStart"/>
            <w:r w:rsidRPr="00530C4D">
              <w:t>DCAware</w:t>
            </w:r>
            <w:proofErr w:type="spellEnd"/>
          </w:p>
        </w:tc>
      </w:tr>
      <w:tr w:rsidR="00080273" w14:paraId="400E5545" w14:textId="77777777" w:rsidTr="00482BFA">
        <w:tc>
          <w:tcPr>
            <w:tcW w:w="2605" w:type="dxa"/>
          </w:tcPr>
          <w:p w14:paraId="4DD3FE44" w14:textId="77777777" w:rsidR="00080273" w:rsidRPr="003B1866" w:rsidRDefault="00080273" w:rsidP="00482BFA">
            <w:pPr>
              <w:jc w:val="both"/>
            </w:pPr>
            <w:proofErr w:type="spellStart"/>
            <w:r w:rsidRPr="00C2210B">
              <w:t>tokenaware</w:t>
            </w:r>
            <w:proofErr w:type="spellEnd"/>
          </w:p>
        </w:tc>
        <w:tc>
          <w:tcPr>
            <w:tcW w:w="6745" w:type="dxa"/>
          </w:tcPr>
          <w:p w14:paraId="58CE4407" w14:textId="77777777" w:rsidR="00080273" w:rsidRDefault="00080273" w:rsidP="00482BFA">
            <w:pPr>
              <w:jc w:val="both"/>
            </w:pPr>
            <w:r w:rsidRPr="00EA0136">
              <w:t xml:space="preserve">Enables </w:t>
            </w:r>
            <w:proofErr w:type="spellStart"/>
            <w:r w:rsidRPr="00EA0136">
              <w:t>TokenAware</w:t>
            </w:r>
            <w:proofErr w:type="spellEnd"/>
            <w:r w:rsidRPr="00EA0136">
              <w:t xml:space="preserve"> </w:t>
            </w:r>
            <w:proofErr w:type="gramStart"/>
            <w:r w:rsidRPr="00EA0136">
              <w:t>routing</w:t>
            </w:r>
            <w:proofErr w:type="gramEnd"/>
          </w:p>
          <w:p w14:paraId="7C14ABC3" w14:textId="77777777" w:rsidR="00080273" w:rsidRPr="00530C4D" w:rsidRDefault="00080273" w:rsidP="00482BFA">
            <w:pPr>
              <w:jc w:val="both"/>
            </w:pPr>
            <w:r w:rsidRPr="00EA0136">
              <w:t>Default: true</w:t>
            </w:r>
          </w:p>
        </w:tc>
      </w:tr>
      <w:tr w:rsidR="00080273" w14:paraId="51B027EF" w14:textId="77777777" w:rsidTr="00482BFA">
        <w:tc>
          <w:tcPr>
            <w:tcW w:w="2605" w:type="dxa"/>
          </w:tcPr>
          <w:p w14:paraId="00EA149B" w14:textId="77777777" w:rsidR="00080273" w:rsidRPr="00C2210B" w:rsidRDefault="00080273" w:rsidP="00482BFA">
            <w:pPr>
              <w:jc w:val="both"/>
            </w:pPr>
            <w:proofErr w:type="spellStart"/>
            <w:r w:rsidRPr="005C2850">
              <w:t>latencyaware</w:t>
            </w:r>
            <w:proofErr w:type="spellEnd"/>
          </w:p>
        </w:tc>
        <w:tc>
          <w:tcPr>
            <w:tcW w:w="6745" w:type="dxa"/>
          </w:tcPr>
          <w:p w14:paraId="2F253E4C" w14:textId="77777777" w:rsidR="00080273" w:rsidRDefault="00080273" w:rsidP="00482BFA">
            <w:pPr>
              <w:jc w:val="both"/>
            </w:pPr>
            <w:r w:rsidRPr="005C2850">
              <w:t xml:space="preserve">Enables </w:t>
            </w:r>
            <w:proofErr w:type="spellStart"/>
            <w:r w:rsidRPr="005C2850">
              <w:t>LatencyAware</w:t>
            </w:r>
            <w:proofErr w:type="spellEnd"/>
            <w:r w:rsidRPr="005C2850">
              <w:t xml:space="preserve"> </w:t>
            </w:r>
            <w:proofErr w:type="gramStart"/>
            <w:r w:rsidRPr="005C2850">
              <w:t>routing</w:t>
            </w:r>
            <w:proofErr w:type="gramEnd"/>
          </w:p>
          <w:p w14:paraId="42D3C818" w14:textId="77777777" w:rsidR="00080273" w:rsidRPr="00EA0136" w:rsidRDefault="00080273" w:rsidP="00482BFA">
            <w:pPr>
              <w:jc w:val="both"/>
            </w:pPr>
            <w:r>
              <w:t>Default: true</w:t>
            </w:r>
          </w:p>
        </w:tc>
      </w:tr>
      <w:tr w:rsidR="00080273" w14:paraId="135E1459" w14:textId="77777777" w:rsidTr="00482BFA">
        <w:tc>
          <w:tcPr>
            <w:tcW w:w="2605" w:type="dxa"/>
          </w:tcPr>
          <w:p w14:paraId="6DF8CA7F" w14:textId="77777777" w:rsidR="00080273" w:rsidRPr="005C2850" w:rsidRDefault="00080273" w:rsidP="00482BFA">
            <w:pPr>
              <w:jc w:val="both"/>
            </w:pPr>
            <w:proofErr w:type="spellStart"/>
            <w:r w:rsidRPr="00EB7FEB">
              <w:t>numthreadsio</w:t>
            </w:r>
            <w:proofErr w:type="spellEnd"/>
          </w:p>
        </w:tc>
        <w:tc>
          <w:tcPr>
            <w:tcW w:w="6745" w:type="dxa"/>
          </w:tcPr>
          <w:p w14:paraId="7C7D5FB2" w14:textId="77777777" w:rsidR="00080273" w:rsidRDefault="00080273" w:rsidP="00482BFA">
            <w:pPr>
              <w:jc w:val="both"/>
            </w:pPr>
            <w:r w:rsidRPr="00EB7FEB">
              <w:t>Number of io threads to async processing (1...32)</w:t>
            </w:r>
          </w:p>
          <w:p w14:paraId="70CD2FB7" w14:textId="77777777" w:rsidR="00080273" w:rsidRDefault="00080273" w:rsidP="00482BFA">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0AAC69A8" w14:textId="77777777" w:rsidR="00080273" w:rsidRPr="005C2850" w:rsidRDefault="00080273" w:rsidP="00482BFA">
            <w:pPr>
              <w:jc w:val="both"/>
            </w:pPr>
            <w:r w:rsidRPr="00EB7FEB">
              <w:t>Default: 4</w:t>
            </w:r>
          </w:p>
        </w:tc>
      </w:tr>
      <w:tr w:rsidR="00080273" w14:paraId="05F4AEE5" w14:textId="77777777" w:rsidTr="00482BFA">
        <w:tc>
          <w:tcPr>
            <w:tcW w:w="2605" w:type="dxa"/>
          </w:tcPr>
          <w:p w14:paraId="1B3F444B" w14:textId="77777777" w:rsidR="00080273" w:rsidRPr="00EB7FEB" w:rsidRDefault="00080273" w:rsidP="00482BFA">
            <w:pPr>
              <w:jc w:val="both"/>
            </w:pPr>
            <w:proofErr w:type="spellStart"/>
            <w:r w:rsidRPr="00EA088A">
              <w:t>numconnperhost</w:t>
            </w:r>
            <w:proofErr w:type="spellEnd"/>
          </w:p>
        </w:tc>
        <w:tc>
          <w:tcPr>
            <w:tcW w:w="6745" w:type="dxa"/>
          </w:tcPr>
          <w:p w14:paraId="652BC04B" w14:textId="77777777" w:rsidR="00080273" w:rsidRDefault="00080273" w:rsidP="00482BFA">
            <w:pPr>
              <w:jc w:val="both"/>
            </w:pPr>
            <w:r w:rsidRPr="00EA088A">
              <w:t>Number of connections per node (1...8)</w:t>
            </w:r>
          </w:p>
          <w:p w14:paraId="5A7CEF49" w14:textId="77777777" w:rsidR="00080273" w:rsidRPr="00EB7FEB" w:rsidRDefault="00080273" w:rsidP="00482BFA">
            <w:pPr>
              <w:jc w:val="both"/>
            </w:pPr>
            <w:r w:rsidRPr="00EA088A">
              <w:t>Default: 2</w:t>
            </w:r>
          </w:p>
        </w:tc>
      </w:tr>
      <w:tr w:rsidR="00080273" w14:paraId="624D2A24" w14:textId="77777777" w:rsidTr="00482BFA">
        <w:tc>
          <w:tcPr>
            <w:tcW w:w="2605" w:type="dxa"/>
          </w:tcPr>
          <w:p w14:paraId="1254CA60" w14:textId="77777777" w:rsidR="00080273" w:rsidRPr="000B5092" w:rsidRDefault="00080273" w:rsidP="00482BFA">
            <w:pPr>
              <w:jc w:val="both"/>
            </w:pPr>
            <w:r w:rsidRPr="0004696E">
              <w:t>keepalive</w:t>
            </w:r>
          </w:p>
        </w:tc>
        <w:tc>
          <w:tcPr>
            <w:tcW w:w="6745" w:type="dxa"/>
          </w:tcPr>
          <w:p w14:paraId="59E489F6" w14:textId="77777777" w:rsidR="00080273" w:rsidRDefault="00080273" w:rsidP="00482BFA">
            <w:pPr>
              <w:jc w:val="both"/>
            </w:pPr>
            <w:r w:rsidRPr="0004696E">
              <w:t xml:space="preserve">TCP keep-alive the initial delay in </w:t>
            </w:r>
            <w:proofErr w:type="gramStart"/>
            <w:r w:rsidRPr="0004696E">
              <w:t>seconds</w:t>
            </w:r>
            <w:proofErr w:type="gramEnd"/>
          </w:p>
          <w:p w14:paraId="2F8D7EFB" w14:textId="77777777" w:rsidR="00080273" w:rsidRPr="000B5092" w:rsidRDefault="00080273" w:rsidP="00482BFA">
            <w:pPr>
              <w:jc w:val="both"/>
            </w:pPr>
            <w:r w:rsidRPr="0004696E">
              <w:t>Default: 0</w:t>
            </w:r>
          </w:p>
        </w:tc>
      </w:tr>
      <w:tr w:rsidR="00080273" w14:paraId="225C899D" w14:textId="77777777" w:rsidTr="00482BFA">
        <w:tc>
          <w:tcPr>
            <w:tcW w:w="2605" w:type="dxa"/>
          </w:tcPr>
          <w:p w14:paraId="45568171" w14:textId="77777777" w:rsidR="00080273" w:rsidRPr="00E32848" w:rsidRDefault="00080273" w:rsidP="00482BFA">
            <w:pPr>
              <w:jc w:val="both"/>
            </w:pPr>
            <w:proofErr w:type="spellStart"/>
            <w:r w:rsidRPr="003D41C7">
              <w:t>password_file</w:t>
            </w:r>
            <w:proofErr w:type="spellEnd"/>
          </w:p>
        </w:tc>
        <w:tc>
          <w:tcPr>
            <w:tcW w:w="6745" w:type="dxa"/>
            <w:vMerge w:val="restart"/>
          </w:tcPr>
          <w:p w14:paraId="22B0A824" w14:textId="77777777" w:rsidR="00080273" w:rsidRDefault="00080273" w:rsidP="00482BFA">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6E2F299E" w14:textId="77777777" w:rsidR="00080273" w:rsidRPr="00E32848" w:rsidRDefault="00080273" w:rsidP="00482BFA">
            <w:pPr>
              <w:jc w:val="both"/>
            </w:pPr>
            <w:r w:rsidRPr="003D41C7">
              <w:t>Default: empty, i.e. no user/password combination is used.</w:t>
            </w:r>
          </w:p>
        </w:tc>
      </w:tr>
      <w:tr w:rsidR="00080273" w14:paraId="43F33A2B" w14:textId="77777777" w:rsidTr="00482BFA">
        <w:tc>
          <w:tcPr>
            <w:tcW w:w="2605" w:type="dxa"/>
          </w:tcPr>
          <w:p w14:paraId="5317FF36" w14:textId="77777777" w:rsidR="00080273" w:rsidRPr="003D41C7" w:rsidRDefault="00080273" w:rsidP="00482BFA">
            <w:pPr>
              <w:jc w:val="both"/>
            </w:pPr>
            <w:proofErr w:type="spellStart"/>
            <w:r w:rsidRPr="003D41C7">
              <w:t>password_section</w:t>
            </w:r>
            <w:proofErr w:type="spellEnd"/>
          </w:p>
        </w:tc>
        <w:tc>
          <w:tcPr>
            <w:tcW w:w="6745" w:type="dxa"/>
            <w:vMerge/>
          </w:tcPr>
          <w:p w14:paraId="5AA696C7" w14:textId="77777777" w:rsidR="00080273" w:rsidRPr="00E32848" w:rsidRDefault="00080273" w:rsidP="00482BFA">
            <w:pPr>
              <w:jc w:val="both"/>
            </w:pPr>
          </w:p>
        </w:tc>
      </w:tr>
      <w:tr w:rsidR="00080273" w14:paraId="23089C34" w14:textId="77777777" w:rsidTr="00482BFA">
        <w:tc>
          <w:tcPr>
            <w:tcW w:w="2605" w:type="dxa"/>
          </w:tcPr>
          <w:p w14:paraId="650B5059" w14:textId="77777777" w:rsidR="00080273" w:rsidRPr="003D41C7" w:rsidRDefault="00080273" w:rsidP="00482BFA">
            <w:pPr>
              <w:jc w:val="both"/>
            </w:pPr>
            <w:r>
              <w:t>service</w:t>
            </w:r>
          </w:p>
        </w:tc>
        <w:tc>
          <w:tcPr>
            <w:tcW w:w="6745" w:type="dxa"/>
          </w:tcPr>
          <w:p w14:paraId="7E16402B" w14:textId="77777777" w:rsidR="00080273" w:rsidRDefault="00080273" w:rsidP="00482BFA">
            <w:pPr>
              <w:jc w:val="both"/>
            </w:pPr>
            <w:r>
              <w:t>The value is a load balancer name or a list of host</w:t>
            </w:r>
            <w:proofErr w:type="gramStart"/>
            <w:r>
              <w:t>[:port</w:t>
            </w:r>
            <w:proofErr w:type="gramEnd"/>
            <w:r>
              <w:t>] items (‘,’ or ‘ ‘ separated).</w:t>
            </w:r>
          </w:p>
          <w:p w14:paraId="36A8A9A8" w14:textId="77777777" w:rsidR="00080273" w:rsidRDefault="00080273" w:rsidP="00482BFA">
            <w:pPr>
              <w:jc w:val="both"/>
            </w:pPr>
            <w:r>
              <w:t xml:space="preserve">If the value has neither </w:t>
            </w:r>
            <w:proofErr w:type="gramStart"/>
            <w:r>
              <w:t>‘ ‘</w:t>
            </w:r>
            <w:proofErr w:type="gramEnd"/>
            <w:r>
              <w:t xml:space="preserve">, nor ‘,’ nor ‘:’ then it is treated as a load balancer name. The load balancer resolved host ports are </w:t>
            </w:r>
            <w:proofErr w:type="spellStart"/>
            <w:r>
              <w:t>are</w:t>
            </w:r>
            <w:proofErr w:type="spellEnd"/>
            <w:r>
              <w:t xml:space="preserve"> sorted in accordance with their rates.</w:t>
            </w:r>
          </w:p>
          <w:p w14:paraId="7F816B91" w14:textId="77777777" w:rsidR="00080273" w:rsidRPr="00E32848" w:rsidRDefault="00080273" w:rsidP="00482BFA">
            <w:pPr>
              <w:jc w:val="both"/>
            </w:pPr>
            <w:r>
              <w:t>The list of host</w:t>
            </w:r>
            <w:proofErr w:type="gramStart"/>
            <w:r>
              <w:t>[:port</w:t>
            </w:r>
            <w:proofErr w:type="gramEnd"/>
            <w:r>
              <w:t xml:space="preserve">] items, regardless where it came from – directly from a parameter value or from a load balancer – is analyzed further. The </w:t>
            </w:r>
            <w:proofErr w:type="spellStart"/>
            <w:r>
              <w:t>analizis</w:t>
            </w:r>
            <w:proofErr w:type="spellEnd"/>
            <w:r>
              <w:t xml:space="preserve"> checks that if ports are provided then they are the same. If the port is </w:t>
            </w:r>
            <w:proofErr w:type="gramStart"/>
            <w:r>
              <w:t>provided</w:t>
            </w:r>
            <w:proofErr w:type="gramEnd"/>
            <w:r>
              <w:t xml:space="preserve"> then it is used for the Cassandra cluster. If no ports are </w:t>
            </w:r>
            <w:proofErr w:type="gramStart"/>
            <w:r>
              <w:t>provided</w:t>
            </w:r>
            <w:proofErr w:type="gramEnd"/>
            <w:r>
              <w:t xml:space="preserve"> then the Cassandra driver uses its default one.</w:t>
            </w:r>
          </w:p>
        </w:tc>
      </w:tr>
    </w:tbl>
    <w:p w14:paraId="50C6225E" w14:textId="77777777" w:rsidR="00080273" w:rsidRDefault="00080273" w:rsidP="00F41F4A">
      <w:pPr>
        <w:jc w:val="both"/>
      </w:pPr>
    </w:p>
    <w:p w14:paraId="5393AA46" w14:textId="3E9A9301" w:rsidR="0053173B" w:rsidRDefault="0053173B" w:rsidP="0053173B">
      <w:pPr>
        <w:pStyle w:val="Heading2"/>
      </w:pPr>
      <w:bookmarkStart w:id="59" w:name="_Toc175658288"/>
      <w:r>
        <w:lastRenderedPageBreak/>
        <w:t>[CASSANDRA_PROCESSOR] Section</w:t>
      </w:r>
      <w:bookmarkEnd w:id="59"/>
    </w:p>
    <w:p w14:paraId="4B0661CF" w14:textId="4EE310E0" w:rsidR="0053173B" w:rsidRDefault="0053173B" w:rsidP="0053173B"/>
    <w:tbl>
      <w:tblPr>
        <w:tblStyle w:val="TableGrid"/>
        <w:tblW w:w="0" w:type="auto"/>
        <w:tblLook w:val="04A0" w:firstRow="1" w:lastRow="0" w:firstColumn="1" w:lastColumn="0" w:noHBand="0" w:noVBand="1"/>
      </w:tblPr>
      <w:tblGrid>
        <w:gridCol w:w="2607"/>
        <w:gridCol w:w="6743"/>
      </w:tblGrid>
      <w:tr w:rsidR="0053173B" w14:paraId="745979D0" w14:textId="77777777" w:rsidTr="001261FF">
        <w:tc>
          <w:tcPr>
            <w:tcW w:w="2607" w:type="dxa"/>
          </w:tcPr>
          <w:p w14:paraId="5374B606" w14:textId="77777777" w:rsidR="0053173B" w:rsidRDefault="0053173B" w:rsidP="00AC2668">
            <w:pPr>
              <w:jc w:val="center"/>
            </w:pPr>
            <w:r>
              <w:t>Value</w:t>
            </w:r>
          </w:p>
        </w:tc>
        <w:tc>
          <w:tcPr>
            <w:tcW w:w="6743" w:type="dxa"/>
          </w:tcPr>
          <w:p w14:paraId="3F77DCAC" w14:textId="77777777" w:rsidR="0053173B" w:rsidRDefault="0053173B" w:rsidP="00AC2668">
            <w:pPr>
              <w:jc w:val="center"/>
            </w:pPr>
            <w:r>
              <w:t>Description</w:t>
            </w:r>
          </w:p>
        </w:tc>
      </w:tr>
      <w:tr w:rsidR="0053173B" w14:paraId="29DBE136" w14:textId="77777777" w:rsidTr="001261FF">
        <w:tc>
          <w:tcPr>
            <w:tcW w:w="2607" w:type="dxa"/>
          </w:tcPr>
          <w:p w14:paraId="27A31DC5" w14:textId="5CAA71B6" w:rsidR="0053173B" w:rsidRDefault="0053173B" w:rsidP="00AC2668">
            <w:pPr>
              <w:jc w:val="both"/>
            </w:pPr>
            <w:r>
              <w:t>enabled</w:t>
            </w:r>
          </w:p>
        </w:tc>
        <w:tc>
          <w:tcPr>
            <w:tcW w:w="6743"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r w:rsidR="004C737C" w14:paraId="27C95ABD" w14:textId="77777777" w:rsidTr="001261FF">
        <w:tc>
          <w:tcPr>
            <w:tcW w:w="2607" w:type="dxa"/>
          </w:tcPr>
          <w:p w14:paraId="661A11A5" w14:textId="4372D860" w:rsidR="004C737C" w:rsidRDefault="004C737C" w:rsidP="00AC2668">
            <w:pPr>
              <w:jc w:val="both"/>
            </w:pPr>
            <w:proofErr w:type="spellStart"/>
            <w:r w:rsidRPr="004C737C">
              <w:t>ProcessorMaxConcurrency</w:t>
            </w:r>
            <w:proofErr w:type="spellEnd"/>
          </w:p>
        </w:tc>
        <w:tc>
          <w:tcPr>
            <w:tcW w:w="6743" w:type="dxa"/>
          </w:tcPr>
          <w:p w14:paraId="17D3FB4C" w14:textId="77777777" w:rsidR="004C737C" w:rsidRDefault="004C737C" w:rsidP="004C737C">
            <w:pPr>
              <w:jc w:val="both"/>
            </w:pPr>
            <w:r>
              <w:t xml:space="preserve">Max number of concurrent </w:t>
            </w:r>
            <w:proofErr w:type="spellStart"/>
            <w:r>
              <w:t>cassandra</w:t>
            </w:r>
            <w:proofErr w:type="spellEnd"/>
            <w:r>
              <w:t xml:space="preserve"> processors which can be instantiated to handle a </w:t>
            </w:r>
            <w:proofErr w:type="gramStart"/>
            <w:r>
              <w:t>request</w:t>
            </w:r>
            <w:proofErr w:type="gramEnd"/>
          </w:p>
          <w:p w14:paraId="1123DC5B" w14:textId="02AE7803" w:rsidR="004C737C" w:rsidRDefault="004C737C" w:rsidP="004C737C">
            <w:pPr>
              <w:jc w:val="both"/>
            </w:pPr>
            <w:r>
              <w:t>Default: [SERVER]/</w:t>
            </w:r>
            <w:proofErr w:type="spellStart"/>
            <w:r>
              <w:t>ProcessorMaxConcurrency</w:t>
            </w:r>
            <w:proofErr w:type="spellEnd"/>
          </w:p>
        </w:tc>
      </w:tr>
      <w:tr w:rsidR="004C737C" w14:paraId="0A3F3E33" w14:textId="77777777" w:rsidTr="001261FF">
        <w:tc>
          <w:tcPr>
            <w:tcW w:w="2607" w:type="dxa"/>
          </w:tcPr>
          <w:p w14:paraId="331C57D3" w14:textId="5F6CFDC6" w:rsidR="004C737C" w:rsidRPr="004C737C" w:rsidRDefault="004C737C" w:rsidP="00AC2668">
            <w:pPr>
              <w:jc w:val="both"/>
            </w:pPr>
            <w:proofErr w:type="spellStart"/>
            <w:r w:rsidRPr="004C737C">
              <w:t>error_rate</w:t>
            </w:r>
            <w:proofErr w:type="spellEnd"/>
          </w:p>
        </w:tc>
        <w:tc>
          <w:tcPr>
            <w:tcW w:w="6743" w:type="dxa"/>
          </w:tcPr>
          <w:p w14:paraId="4DA76A68" w14:textId="77777777" w:rsidR="004C737C" w:rsidRDefault="004C737C" w:rsidP="004C737C">
            <w:pPr>
              <w:jc w:val="both"/>
            </w:pPr>
            <w:r>
              <w:t>Enable simulated errors in PSG replies, evert "</w:t>
            </w:r>
            <w:proofErr w:type="spellStart"/>
            <w:r>
              <w:t>error_rate</w:t>
            </w:r>
            <w:proofErr w:type="spellEnd"/>
            <w:r>
              <w:t xml:space="preserve">" </w:t>
            </w:r>
            <w:proofErr w:type="gramStart"/>
            <w:r>
              <w:t>reply</w:t>
            </w:r>
            <w:proofErr w:type="gramEnd"/>
          </w:p>
          <w:p w14:paraId="61621151" w14:textId="7C25E5B9" w:rsidR="004C737C" w:rsidRDefault="004C737C" w:rsidP="004C737C">
            <w:pPr>
              <w:jc w:val="both"/>
            </w:pPr>
            <w:r>
              <w:t>Default: 0 (no simulated errors)</w:t>
            </w:r>
          </w:p>
        </w:tc>
      </w:tr>
      <w:tr w:rsidR="001261FF" w14:paraId="17EBC007" w14:textId="77777777" w:rsidTr="001261FF">
        <w:tc>
          <w:tcPr>
            <w:tcW w:w="2607" w:type="dxa"/>
          </w:tcPr>
          <w:p w14:paraId="57216713" w14:textId="77777777" w:rsidR="001261FF" w:rsidRPr="004C737C" w:rsidRDefault="001261FF" w:rsidP="009804AE">
            <w:pPr>
              <w:jc w:val="both"/>
            </w:pPr>
            <w:proofErr w:type="spellStart"/>
            <w:r w:rsidRPr="00756A51">
              <w:t>health_command</w:t>
            </w:r>
            <w:proofErr w:type="spellEnd"/>
          </w:p>
        </w:tc>
        <w:tc>
          <w:tcPr>
            <w:tcW w:w="6743" w:type="dxa"/>
          </w:tcPr>
          <w:p w14:paraId="377C247C" w14:textId="77777777" w:rsidR="001261FF" w:rsidRDefault="001261FF" w:rsidP="009804AE">
            <w:pPr>
              <w:jc w:val="both"/>
            </w:pPr>
            <w:r>
              <w:t>String</w:t>
            </w:r>
          </w:p>
          <w:p w14:paraId="3090880F" w14:textId="2F866471" w:rsidR="001261FF" w:rsidRDefault="001261FF" w:rsidP="009804AE">
            <w:pPr>
              <w:jc w:val="both"/>
            </w:pPr>
            <w:r>
              <w:t xml:space="preserve">The </w:t>
            </w:r>
            <w:proofErr w:type="spellStart"/>
            <w:r>
              <w:t>args</w:t>
            </w:r>
            <w:proofErr w:type="spellEnd"/>
            <w:r>
              <w:t xml:space="preserve"> to use for testing the health of the data source. For the Cassandra health </w:t>
            </w:r>
            <w:proofErr w:type="gramStart"/>
            <w:r>
              <w:t>check</w:t>
            </w:r>
            <w:proofErr w:type="gramEnd"/>
            <w:r>
              <w:t xml:space="preserve"> we try resolving a seq id</w:t>
            </w:r>
          </w:p>
          <w:p w14:paraId="33C06737" w14:textId="29C01A40" w:rsidR="001261FF" w:rsidRDefault="001261FF" w:rsidP="009804AE">
            <w:pPr>
              <w:jc w:val="both"/>
            </w:pPr>
            <w:r>
              <w:t xml:space="preserve">Default: </w:t>
            </w:r>
            <w:r w:rsidRPr="001261FF">
              <w:t>/ID/</w:t>
            </w:r>
            <w:proofErr w:type="spellStart"/>
            <w:r w:rsidRPr="001261FF">
              <w:t>resolve?seq_id</w:t>
            </w:r>
            <w:proofErr w:type="spellEnd"/>
            <w:r w:rsidRPr="001261FF">
              <w:t>=gi|2&amp;use_cache=</w:t>
            </w:r>
            <w:r>
              <w:t>no</w:t>
            </w:r>
          </w:p>
          <w:p w14:paraId="7744728F" w14:textId="77777777" w:rsidR="001261FF" w:rsidRDefault="001261FF" w:rsidP="009804AE">
            <w:pPr>
              <w:jc w:val="both"/>
            </w:pPr>
            <w:r>
              <w:t xml:space="preserve">Note: available starting from </w:t>
            </w:r>
            <w:proofErr w:type="spellStart"/>
            <w:r>
              <w:t>psg</w:t>
            </w:r>
            <w:proofErr w:type="spellEnd"/>
            <w:r>
              <w:t xml:space="preserve"> 2.12.0</w:t>
            </w:r>
          </w:p>
        </w:tc>
      </w:tr>
      <w:tr w:rsidR="001261FF" w14:paraId="7A0A654C" w14:textId="77777777" w:rsidTr="001261FF">
        <w:tc>
          <w:tcPr>
            <w:tcW w:w="2607" w:type="dxa"/>
          </w:tcPr>
          <w:p w14:paraId="4A328B8F" w14:textId="77777777" w:rsidR="001261FF" w:rsidRPr="00756A51" w:rsidRDefault="001261FF" w:rsidP="009804AE">
            <w:pPr>
              <w:jc w:val="both"/>
            </w:pPr>
            <w:proofErr w:type="spellStart"/>
            <w:r w:rsidRPr="00B46116">
              <w:t>health_timeout</w:t>
            </w:r>
            <w:proofErr w:type="spellEnd"/>
          </w:p>
        </w:tc>
        <w:tc>
          <w:tcPr>
            <w:tcW w:w="6743" w:type="dxa"/>
          </w:tcPr>
          <w:p w14:paraId="1020BD93" w14:textId="77777777" w:rsidR="001261FF" w:rsidRDefault="001261FF" w:rsidP="009804AE">
            <w:pPr>
              <w:jc w:val="both"/>
            </w:pPr>
            <w:r>
              <w:t>Double</w:t>
            </w:r>
          </w:p>
          <w:p w14:paraId="531574F6" w14:textId="77777777" w:rsidR="001261FF" w:rsidRDefault="001261FF" w:rsidP="009804AE">
            <w:pPr>
              <w:jc w:val="both"/>
            </w:pPr>
            <w:r>
              <w:t>Timeout to wait for a completed reply for the '</w:t>
            </w:r>
            <w:proofErr w:type="spellStart"/>
            <w:r>
              <w:t>health_command</w:t>
            </w:r>
            <w:proofErr w:type="spellEnd"/>
            <w:r>
              <w:t>' (seconds)</w:t>
            </w:r>
          </w:p>
          <w:p w14:paraId="7934E2EC" w14:textId="77777777" w:rsidR="001261FF" w:rsidRDefault="001261FF" w:rsidP="009804AE">
            <w:pPr>
              <w:jc w:val="both"/>
            </w:pPr>
            <w:r>
              <w:t xml:space="preserve">Default: </w:t>
            </w:r>
            <w:proofErr w:type="gramStart"/>
            <w:r>
              <w:t>0  (</w:t>
            </w:r>
            <w:proofErr w:type="gramEnd"/>
            <w:r>
              <w:t>means to use [HEALTH]/timeout)</w:t>
            </w:r>
          </w:p>
          <w:p w14:paraId="7CF2649A" w14:textId="77777777" w:rsidR="001261FF" w:rsidRDefault="001261FF" w:rsidP="009804AE">
            <w:pPr>
              <w:jc w:val="both"/>
            </w:pPr>
            <w:r>
              <w:t xml:space="preserve">Note: available starting from </w:t>
            </w:r>
            <w:proofErr w:type="spellStart"/>
            <w:r>
              <w:t>psg</w:t>
            </w:r>
            <w:proofErr w:type="spellEnd"/>
            <w:r>
              <w:t xml:space="preserve"> 2.12.0</w:t>
            </w:r>
          </w:p>
        </w:tc>
      </w:tr>
    </w:tbl>
    <w:p w14:paraId="2FB6F03A" w14:textId="780E9823" w:rsidR="001261FF" w:rsidRDefault="001261FF" w:rsidP="001261FF">
      <w:pPr>
        <w:pStyle w:val="Heading2"/>
      </w:pPr>
      <w:bookmarkStart w:id="60" w:name="_Toc175658289"/>
      <w:r>
        <w:t>[LMDB_PROCESSOR] Section</w:t>
      </w:r>
      <w:bookmarkEnd w:id="60"/>
    </w:p>
    <w:p w14:paraId="182ABCC9" w14:textId="77777777" w:rsidR="001261FF" w:rsidRDefault="001261FF" w:rsidP="001261FF"/>
    <w:tbl>
      <w:tblPr>
        <w:tblStyle w:val="TableGrid"/>
        <w:tblW w:w="0" w:type="auto"/>
        <w:tblLook w:val="04A0" w:firstRow="1" w:lastRow="0" w:firstColumn="1" w:lastColumn="0" w:noHBand="0" w:noVBand="1"/>
      </w:tblPr>
      <w:tblGrid>
        <w:gridCol w:w="2607"/>
        <w:gridCol w:w="6743"/>
      </w:tblGrid>
      <w:tr w:rsidR="001261FF" w14:paraId="7D87BF37" w14:textId="77777777" w:rsidTr="009804AE">
        <w:tc>
          <w:tcPr>
            <w:tcW w:w="2607" w:type="dxa"/>
          </w:tcPr>
          <w:p w14:paraId="3A992B15" w14:textId="77777777" w:rsidR="001261FF" w:rsidRDefault="001261FF" w:rsidP="009804AE">
            <w:pPr>
              <w:jc w:val="center"/>
            </w:pPr>
            <w:r>
              <w:t>Value</w:t>
            </w:r>
          </w:p>
        </w:tc>
        <w:tc>
          <w:tcPr>
            <w:tcW w:w="6743" w:type="dxa"/>
          </w:tcPr>
          <w:p w14:paraId="2116AA16" w14:textId="77777777" w:rsidR="001261FF" w:rsidRDefault="001261FF" w:rsidP="009804AE">
            <w:pPr>
              <w:jc w:val="center"/>
            </w:pPr>
            <w:r>
              <w:t>Description</w:t>
            </w:r>
          </w:p>
        </w:tc>
      </w:tr>
      <w:tr w:rsidR="001261FF" w14:paraId="21D54E2D" w14:textId="77777777" w:rsidTr="009804AE">
        <w:tc>
          <w:tcPr>
            <w:tcW w:w="2607" w:type="dxa"/>
          </w:tcPr>
          <w:p w14:paraId="65D36921" w14:textId="77777777" w:rsidR="001261FF" w:rsidRPr="004C737C" w:rsidRDefault="001261FF" w:rsidP="009804AE">
            <w:pPr>
              <w:jc w:val="both"/>
            </w:pPr>
            <w:proofErr w:type="spellStart"/>
            <w:r w:rsidRPr="00756A51">
              <w:t>health_command</w:t>
            </w:r>
            <w:proofErr w:type="spellEnd"/>
          </w:p>
        </w:tc>
        <w:tc>
          <w:tcPr>
            <w:tcW w:w="6743" w:type="dxa"/>
          </w:tcPr>
          <w:p w14:paraId="7A750CC6" w14:textId="77777777" w:rsidR="001261FF" w:rsidRDefault="001261FF" w:rsidP="009804AE">
            <w:pPr>
              <w:jc w:val="both"/>
            </w:pPr>
            <w:r>
              <w:t>String</w:t>
            </w:r>
          </w:p>
          <w:p w14:paraId="7777F672" w14:textId="09CD82E2" w:rsidR="001261FF" w:rsidRDefault="001261FF" w:rsidP="009804AE">
            <w:pPr>
              <w:jc w:val="both"/>
            </w:pPr>
            <w:r>
              <w:t xml:space="preserve">The </w:t>
            </w:r>
            <w:proofErr w:type="spellStart"/>
            <w:r>
              <w:t>args</w:t>
            </w:r>
            <w:proofErr w:type="spellEnd"/>
            <w:r>
              <w:t xml:space="preserve"> to use for testing the health of the data source. For the LMDB health check we try resolving a seq id</w:t>
            </w:r>
          </w:p>
          <w:p w14:paraId="5036709E" w14:textId="77777777" w:rsidR="001261FF" w:rsidRDefault="001261FF" w:rsidP="009804AE">
            <w:pPr>
              <w:jc w:val="both"/>
            </w:pPr>
            <w:r>
              <w:t xml:space="preserve">Default: </w:t>
            </w:r>
            <w:r w:rsidRPr="001261FF">
              <w:t>/ID/</w:t>
            </w:r>
            <w:proofErr w:type="spellStart"/>
            <w:r w:rsidRPr="001261FF">
              <w:t>resolve?seq_id</w:t>
            </w:r>
            <w:proofErr w:type="spellEnd"/>
            <w:r w:rsidRPr="001261FF">
              <w:t>=gi|2&amp;use_cache=yes</w:t>
            </w:r>
          </w:p>
          <w:p w14:paraId="538B4B51" w14:textId="77777777" w:rsidR="001261FF" w:rsidRDefault="001261FF" w:rsidP="009804AE">
            <w:pPr>
              <w:jc w:val="both"/>
            </w:pPr>
            <w:r>
              <w:t xml:space="preserve">Note: available starting from </w:t>
            </w:r>
            <w:proofErr w:type="spellStart"/>
            <w:r>
              <w:t>psg</w:t>
            </w:r>
            <w:proofErr w:type="spellEnd"/>
            <w:r>
              <w:t xml:space="preserve"> 2.12.0</w:t>
            </w:r>
          </w:p>
        </w:tc>
      </w:tr>
      <w:tr w:rsidR="001261FF" w14:paraId="22508FCE" w14:textId="77777777" w:rsidTr="009804AE">
        <w:tc>
          <w:tcPr>
            <w:tcW w:w="2607" w:type="dxa"/>
          </w:tcPr>
          <w:p w14:paraId="0F24CF78" w14:textId="77777777" w:rsidR="001261FF" w:rsidRPr="00756A51" w:rsidRDefault="001261FF" w:rsidP="009804AE">
            <w:pPr>
              <w:jc w:val="both"/>
            </w:pPr>
            <w:proofErr w:type="spellStart"/>
            <w:r w:rsidRPr="00B46116">
              <w:t>health_timeout</w:t>
            </w:r>
            <w:proofErr w:type="spellEnd"/>
          </w:p>
        </w:tc>
        <w:tc>
          <w:tcPr>
            <w:tcW w:w="6743" w:type="dxa"/>
          </w:tcPr>
          <w:p w14:paraId="1237EE23" w14:textId="77777777" w:rsidR="001261FF" w:rsidRDefault="001261FF" w:rsidP="009804AE">
            <w:pPr>
              <w:jc w:val="both"/>
            </w:pPr>
            <w:r>
              <w:t>Double</w:t>
            </w:r>
          </w:p>
          <w:p w14:paraId="06B76965" w14:textId="77777777" w:rsidR="001261FF" w:rsidRDefault="001261FF" w:rsidP="009804AE">
            <w:pPr>
              <w:jc w:val="both"/>
            </w:pPr>
            <w:r>
              <w:t>Timeout to wait for a completed reply for the '</w:t>
            </w:r>
            <w:proofErr w:type="spellStart"/>
            <w:r>
              <w:t>health_command</w:t>
            </w:r>
            <w:proofErr w:type="spellEnd"/>
            <w:r>
              <w:t>' (seconds)</w:t>
            </w:r>
          </w:p>
          <w:p w14:paraId="4552EF67" w14:textId="77777777" w:rsidR="001261FF" w:rsidRDefault="001261FF" w:rsidP="009804AE">
            <w:pPr>
              <w:jc w:val="both"/>
            </w:pPr>
            <w:r>
              <w:t xml:space="preserve">Default: </w:t>
            </w:r>
            <w:proofErr w:type="gramStart"/>
            <w:r>
              <w:t>0  (</w:t>
            </w:r>
            <w:proofErr w:type="gramEnd"/>
            <w:r>
              <w:t>means to use [HEALTH]/timeout)</w:t>
            </w:r>
          </w:p>
          <w:p w14:paraId="19B7269A" w14:textId="77777777" w:rsidR="001261FF" w:rsidRDefault="001261FF" w:rsidP="009804AE">
            <w:pPr>
              <w:jc w:val="both"/>
            </w:pPr>
            <w:r>
              <w:t xml:space="preserve">Note: available starting from </w:t>
            </w:r>
            <w:proofErr w:type="spellStart"/>
            <w:r>
              <w:t>psg</w:t>
            </w:r>
            <w:proofErr w:type="spellEnd"/>
            <w:r>
              <w:t xml:space="preserve"> 2.12.0</w:t>
            </w:r>
          </w:p>
        </w:tc>
      </w:tr>
    </w:tbl>
    <w:p w14:paraId="780B3092" w14:textId="12042B03" w:rsidR="0053173B" w:rsidRDefault="0053173B" w:rsidP="0053173B"/>
    <w:p w14:paraId="17DD4087" w14:textId="2CD02457" w:rsidR="004C737C" w:rsidRDefault="004C737C" w:rsidP="004C737C">
      <w:pPr>
        <w:pStyle w:val="Heading2"/>
      </w:pPr>
      <w:bookmarkStart w:id="61" w:name="_Toc175658290"/>
      <w:r>
        <w:t>[OSG_PROCESSOR] Section</w:t>
      </w:r>
      <w:bookmarkEnd w:id="61"/>
    </w:p>
    <w:p w14:paraId="1E013D5B" w14:textId="77777777" w:rsidR="004C737C" w:rsidRDefault="004C737C" w:rsidP="004C737C"/>
    <w:tbl>
      <w:tblPr>
        <w:tblStyle w:val="TableGrid"/>
        <w:tblW w:w="0" w:type="auto"/>
        <w:tblLook w:val="04A0" w:firstRow="1" w:lastRow="0" w:firstColumn="1" w:lastColumn="0" w:noHBand="0" w:noVBand="1"/>
      </w:tblPr>
      <w:tblGrid>
        <w:gridCol w:w="2607"/>
        <w:gridCol w:w="6743"/>
      </w:tblGrid>
      <w:tr w:rsidR="004C737C" w14:paraId="79301458" w14:textId="77777777" w:rsidTr="007B50C2">
        <w:tc>
          <w:tcPr>
            <w:tcW w:w="2605" w:type="dxa"/>
          </w:tcPr>
          <w:p w14:paraId="309B9C62" w14:textId="77777777" w:rsidR="004C737C" w:rsidRDefault="004C737C" w:rsidP="007B50C2">
            <w:pPr>
              <w:jc w:val="center"/>
            </w:pPr>
            <w:r>
              <w:t>Value</w:t>
            </w:r>
          </w:p>
        </w:tc>
        <w:tc>
          <w:tcPr>
            <w:tcW w:w="6745" w:type="dxa"/>
          </w:tcPr>
          <w:p w14:paraId="5CCB2AA6" w14:textId="77777777" w:rsidR="004C737C" w:rsidRDefault="004C737C" w:rsidP="007B50C2">
            <w:pPr>
              <w:jc w:val="center"/>
            </w:pPr>
            <w:r>
              <w:t>Description</w:t>
            </w:r>
          </w:p>
        </w:tc>
      </w:tr>
      <w:tr w:rsidR="004C737C" w14:paraId="394A31FB" w14:textId="77777777" w:rsidTr="007B50C2">
        <w:tc>
          <w:tcPr>
            <w:tcW w:w="2605" w:type="dxa"/>
          </w:tcPr>
          <w:p w14:paraId="44895F57" w14:textId="77777777" w:rsidR="004C737C" w:rsidRDefault="004C737C" w:rsidP="007B50C2">
            <w:pPr>
              <w:jc w:val="both"/>
            </w:pPr>
            <w:r>
              <w:t>enabled</w:t>
            </w:r>
          </w:p>
        </w:tc>
        <w:tc>
          <w:tcPr>
            <w:tcW w:w="6745" w:type="dxa"/>
          </w:tcPr>
          <w:p w14:paraId="651B71AF" w14:textId="1E565AFE" w:rsidR="004C737C" w:rsidRDefault="004C737C" w:rsidP="007B50C2">
            <w:pPr>
              <w:jc w:val="both"/>
            </w:pPr>
            <w:r>
              <w:t>Tells if the OSG processor is enabled if a request URL does not specify it explicitly.</w:t>
            </w:r>
          </w:p>
          <w:p w14:paraId="68E521AF" w14:textId="3E0495D6" w:rsidR="004C737C" w:rsidRDefault="004C737C" w:rsidP="007B50C2">
            <w:pPr>
              <w:jc w:val="both"/>
            </w:pPr>
            <w:r>
              <w:t>Default: 0</w:t>
            </w:r>
          </w:p>
        </w:tc>
      </w:tr>
      <w:tr w:rsidR="004C737C" w14:paraId="688A964E" w14:textId="77777777" w:rsidTr="007B50C2">
        <w:tc>
          <w:tcPr>
            <w:tcW w:w="2605" w:type="dxa"/>
          </w:tcPr>
          <w:p w14:paraId="7CE74670" w14:textId="289E1128" w:rsidR="004C737C" w:rsidRDefault="004C737C" w:rsidP="007B50C2">
            <w:pPr>
              <w:jc w:val="both"/>
            </w:pPr>
            <w:proofErr w:type="spellStart"/>
            <w:r>
              <w:t>enabled_snp</w:t>
            </w:r>
            <w:proofErr w:type="spellEnd"/>
          </w:p>
        </w:tc>
        <w:tc>
          <w:tcPr>
            <w:tcW w:w="6745" w:type="dxa"/>
          </w:tcPr>
          <w:p w14:paraId="07B4DCC3" w14:textId="298FCC8F" w:rsidR="004C737C" w:rsidRDefault="004C737C" w:rsidP="007B50C2">
            <w:pPr>
              <w:jc w:val="both"/>
            </w:pPr>
            <w:r>
              <w:t xml:space="preserve">Enable SNP </w:t>
            </w:r>
            <w:proofErr w:type="gramStart"/>
            <w:r>
              <w:t>backend</w:t>
            </w:r>
            <w:proofErr w:type="gramEnd"/>
          </w:p>
          <w:p w14:paraId="4F8626C8" w14:textId="0CA7522F" w:rsidR="004C737C" w:rsidRDefault="004C737C" w:rsidP="007B50C2">
            <w:pPr>
              <w:jc w:val="both"/>
            </w:pPr>
            <w:r>
              <w:lastRenderedPageBreak/>
              <w:t>Default: 0</w:t>
            </w:r>
          </w:p>
        </w:tc>
      </w:tr>
      <w:tr w:rsidR="004C737C" w14:paraId="561F78BA" w14:textId="77777777" w:rsidTr="007B50C2">
        <w:tc>
          <w:tcPr>
            <w:tcW w:w="2605" w:type="dxa"/>
          </w:tcPr>
          <w:p w14:paraId="47A191D5" w14:textId="6B533362" w:rsidR="004C737C" w:rsidRDefault="004C737C" w:rsidP="007B50C2">
            <w:pPr>
              <w:jc w:val="both"/>
            </w:pPr>
            <w:proofErr w:type="spellStart"/>
            <w:r>
              <w:lastRenderedPageBreak/>
              <w:t>enabled_wgs</w:t>
            </w:r>
            <w:proofErr w:type="spellEnd"/>
          </w:p>
        </w:tc>
        <w:tc>
          <w:tcPr>
            <w:tcW w:w="6745" w:type="dxa"/>
          </w:tcPr>
          <w:p w14:paraId="0BD85EE6" w14:textId="37D4BB95" w:rsidR="004C737C" w:rsidRDefault="004C737C" w:rsidP="004C737C">
            <w:pPr>
              <w:jc w:val="both"/>
            </w:pPr>
            <w:r>
              <w:t xml:space="preserve">Enable WGS </w:t>
            </w:r>
            <w:proofErr w:type="gramStart"/>
            <w:r>
              <w:t>backend</w:t>
            </w:r>
            <w:proofErr w:type="gramEnd"/>
          </w:p>
          <w:p w14:paraId="1C647D16" w14:textId="06BD58E7" w:rsidR="004C737C" w:rsidRDefault="004C737C" w:rsidP="004C737C">
            <w:pPr>
              <w:jc w:val="both"/>
            </w:pPr>
            <w:r>
              <w:t>Default: 0</w:t>
            </w:r>
          </w:p>
        </w:tc>
      </w:tr>
      <w:tr w:rsidR="004C737C" w14:paraId="1EC6CD9D" w14:textId="77777777" w:rsidTr="007B50C2">
        <w:tc>
          <w:tcPr>
            <w:tcW w:w="2605" w:type="dxa"/>
          </w:tcPr>
          <w:p w14:paraId="227CFC98" w14:textId="5F6D5150" w:rsidR="004C737C" w:rsidRDefault="004C737C" w:rsidP="007B50C2">
            <w:pPr>
              <w:jc w:val="both"/>
            </w:pPr>
            <w:proofErr w:type="spellStart"/>
            <w:r>
              <w:t>enabled_cdd</w:t>
            </w:r>
            <w:proofErr w:type="spellEnd"/>
          </w:p>
        </w:tc>
        <w:tc>
          <w:tcPr>
            <w:tcW w:w="6745" w:type="dxa"/>
          </w:tcPr>
          <w:p w14:paraId="29084400" w14:textId="09617AF9" w:rsidR="004C737C" w:rsidRDefault="004C737C" w:rsidP="004C737C">
            <w:pPr>
              <w:jc w:val="both"/>
            </w:pPr>
            <w:r>
              <w:t xml:space="preserve">Enable CDD </w:t>
            </w:r>
            <w:proofErr w:type="gramStart"/>
            <w:r>
              <w:t>backend</w:t>
            </w:r>
            <w:proofErr w:type="gramEnd"/>
          </w:p>
          <w:p w14:paraId="2FF32B09" w14:textId="3D2582AD" w:rsidR="004C737C" w:rsidRDefault="004C737C" w:rsidP="004C737C">
            <w:pPr>
              <w:jc w:val="both"/>
            </w:pPr>
            <w:r>
              <w:t>Default: 0</w:t>
            </w:r>
          </w:p>
        </w:tc>
      </w:tr>
      <w:tr w:rsidR="004C737C" w14:paraId="7E22206A" w14:textId="77777777" w:rsidTr="007B50C2">
        <w:tc>
          <w:tcPr>
            <w:tcW w:w="2605" w:type="dxa"/>
          </w:tcPr>
          <w:p w14:paraId="6E6C4A3D" w14:textId="77777777" w:rsidR="004C737C" w:rsidRDefault="004C737C" w:rsidP="007B50C2">
            <w:pPr>
              <w:jc w:val="both"/>
            </w:pPr>
            <w:proofErr w:type="spellStart"/>
            <w:r w:rsidRPr="004C737C">
              <w:t>ProcessorMaxConcurrency</w:t>
            </w:r>
            <w:proofErr w:type="spellEnd"/>
          </w:p>
        </w:tc>
        <w:tc>
          <w:tcPr>
            <w:tcW w:w="6745" w:type="dxa"/>
          </w:tcPr>
          <w:p w14:paraId="4B69011E" w14:textId="2FC0D24A" w:rsidR="004C737C" w:rsidRDefault="004C737C" w:rsidP="007B50C2">
            <w:pPr>
              <w:jc w:val="both"/>
            </w:pPr>
            <w:r>
              <w:t xml:space="preserve">Max number of concurrent OSG processors which can be instantiated to handle a </w:t>
            </w:r>
            <w:proofErr w:type="gramStart"/>
            <w:r>
              <w:t>request</w:t>
            </w:r>
            <w:proofErr w:type="gramEnd"/>
          </w:p>
          <w:p w14:paraId="165CB896" w14:textId="77777777" w:rsidR="004C737C" w:rsidRDefault="004C737C" w:rsidP="007B50C2">
            <w:pPr>
              <w:jc w:val="both"/>
            </w:pPr>
            <w:r>
              <w:t>Default: [SERVER]/</w:t>
            </w:r>
            <w:proofErr w:type="spellStart"/>
            <w:r>
              <w:t>ProcessorMaxConcurrency</w:t>
            </w:r>
            <w:proofErr w:type="spellEnd"/>
          </w:p>
        </w:tc>
      </w:tr>
      <w:tr w:rsidR="004C737C" w14:paraId="5794392F" w14:textId="77777777" w:rsidTr="007B50C2">
        <w:tc>
          <w:tcPr>
            <w:tcW w:w="2605" w:type="dxa"/>
          </w:tcPr>
          <w:p w14:paraId="7E427F1C" w14:textId="77777777" w:rsidR="004C737C" w:rsidRPr="004C737C" w:rsidRDefault="004C737C" w:rsidP="007B50C2">
            <w:pPr>
              <w:jc w:val="both"/>
            </w:pPr>
            <w:proofErr w:type="spellStart"/>
            <w:r w:rsidRPr="004C737C">
              <w:t>error_rate</w:t>
            </w:r>
            <w:proofErr w:type="spellEnd"/>
          </w:p>
        </w:tc>
        <w:tc>
          <w:tcPr>
            <w:tcW w:w="6745" w:type="dxa"/>
          </w:tcPr>
          <w:p w14:paraId="58135812" w14:textId="77777777" w:rsidR="004C737C" w:rsidRDefault="004C737C" w:rsidP="007B50C2">
            <w:pPr>
              <w:jc w:val="both"/>
            </w:pPr>
            <w:r>
              <w:t>Enable simulated errors in PSG replies, evert "</w:t>
            </w:r>
            <w:proofErr w:type="spellStart"/>
            <w:r>
              <w:t>error_rate</w:t>
            </w:r>
            <w:proofErr w:type="spellEnd"/>
            <w:r>
              <w:t xml:space="preserve">" </w:t>
            </w:r>
            <w:proofErr w:type="gramStart"/>
            <w:r>
              <w:t>reply</w:t>
            </w:r>
            <w:proofErr w:type="gramEnd"/>
          </w:p>
          <w:p w14:paraId="792690F6" w14:textId="77777777" w:rsidR="004C737C" w:rsidRDefault="004C737C" w:rsidP="007B50C2">
            <w:pPr>
              <w:jc w:val="both"/>
            </w:pPr>
            <w:r>
              <w:t>Default: 0 (no simulated errors)</w:t>
            </w:r>
          </w:p>
        </w:tc>
      </w:tr>
    </w:tbl>
    <w:p w14:paraId="44F2D227" w14:textId="3275079F" w:rsidR="004C737C" w:rsidRDefault="004C737C" w:rsidP="0053173B"/>
    <w:p w14:paraId="7C9E5C3F" w14:textId="6EEFD256" w:rsidR="007752A7" w:rsidRDefault="007752A7" w:rsidP="007752A7">
      <w:pPr>
        <w:pStyle w:val="Heading2"/>
      </w:pPr>
      <w:bookmarkStart w:id="62" w:name="_Toc175658291"/>
      <w:r>
        <w:t>[WGS_PROCESSOR] Section</w:t>
      </w:r>
      <w:bookmarkEnd w:id="62"/>
    </w:p>
    <w:p w14:paraId="6245E3FB"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41ECC198" w14:textId="77777777" w:rsidTr="007752A7">
        <w:tc>
          <w:tcPr>
            <w:tcW w:w="2607" w:type="dxa"/>
          </w:tcPr>
          <w:p w14:paraId="2E480135" w14:textId="77777777" w:rsidR="007752A7" w:rsidRDefault="007752A7" w:rsidP="007B50C2">
            <w:pPr>
              <w:jc w:val="center"/>
            </w:pPr>
            <w:r>
              <w:t>Value</w:t>
            </w:r>
          </w:p>
        </w:tc>
        <w:tc>
          <w:tcPr>
            <w:tcW w:w="6743" w:type="dxa"/>
          </w:tcPr>
          <w:p w14:paraId="1B630CBF" w14:textId="77777777" w:rsidR="007752A7" w:rsidRDefault="007752A7" w:rsidP="007B50C2">
            <w:pPr>
              <w:jc w:val="center"/>
            </w:pPr>
            <w:r>
              <w:t>Description</w:t>
            </w:r>
          </w:p>
        </w:tc>
      </w:tr>
      <w:tr w:rsidR="007752A7" w14:paraId="281C4E60" w14:textId="77777777" w:rsidTr="007752A7">
        <w:tc>
          <w:tcPr>
            <w:tcW w:w="2607" w:type="dxa"/>
          </w:tcPr>
          <w:p w14:paraId="32CBC5A0" w14:textId="77777777" w:rsidR="007752A7" w:rsidRDefault="007752A7" w:rsidP="007B50C2">
            <w:pPr>
              <w:jc w:val="both"/>
            </w:pPr>
            <w:r>
              <w:t>enabled</w:t>
            </w:r>
          </w:p>
        </w:tc>
        <w:tc>
          <w:tcPr>
            <w:tcW w:w="6743" w:type="dxa"/>
          </w:tcPr>
          <w:p w14:paraId="4E696A0F" w14:textId="318F969F" w:rsidR="007752A7" w:rsidRDefault="007752A7" w:rsidP="007B50C2">
            <w:pPr>
              <w:jc w:val="both"/>
            </w:pPr>
            <w:r>
              <w:t>Tells if the WGS processor is enabled if a request URL does not specify it explicitly.</w:t>
            </w:r>
          </w:p>
          <w:p w14:paraId="3D16A09C" w14:textId="3D1B7614" w:rsidR="007752A7" w:rsidRDefault="007752A7" w:rsidP="007B50C2">
            <w:pPr>
              <w:jc w:val="both"/>
            </w:pPr>
            <w:r>
              <w:t>Default: 1</w:t>
            </w:r>
          </w:p>
        </w:tc>
      </w:tr>
      <w:tr w:rsidR="007752A7" w14:paraId="0558E1B4" w14:textId="77777777" w:rsidTr="007752A7">
        <w:tc>
          <w:tcPr>
            <w:tcW w:w="2607" w:type="dxa"/>
          </w:tcPr>
          <w:p w14:paraId="3D3FACD7" w14:textId="77777777" w:rsidR="007752A7" w:rsidRDefault="007752A7" w:rsidP="007B50C2">
            <w:pPr>
              <w:jc w:val="both"/>
            </w:pPr>
            <w:proofErr w:type="spellStart"/>
            <w:r w:rsidRPr="004C737C">
              <w:t>ProcessorMaxConcurrency</w:t>
            </w:r>
            <w:proofErr w:type="spellEnd"/>
          </w:p>
        </w:tc>
        <w:tc>
          <w:tcPr>
            <w:tcW w:w="6743" w:type="dxa"/>
          </w:tcPr>
          <w:p w14:paraId="4ED69909" w14:textId="07845954" w:rsidR="007752A7" w:rsidRDefault="007752A7" w:rsidP="007B50C2">
            <w:pPr>
              <w:jc w:val="both"/>
            </w:pPr>
            <w:r>
              <w:t xml:space="preserve">Max number of concurrent WGS processors which can be instantiated to handle a </w:t>
            </w:r>
            <w:proofErr w:type="gramStart"/>
            <w:r>
              <w:t>request</w:t>
            </w:r>
            <w:proofErr w:type="gramEnd"/>
          </w:p>
          <w:p w14:paraId="19B9BB73" w14:textId="77777777" w:rsidR="007752A7" w:rsidRDefault="007752A7" w:rsidP="007B50C2">
            <w:pPr>
              <w:jc w:val="both"/>
            </w:pPr>
            <w:r>
              <w:t>Default: [SERVER]/</w:t>
            </w:r>
            <w:proofErr w:type="spellStart"/>
            <w:r>
              <w:t>ProcessorMaxConcurrency</w:t>
            </w:r>
            <w:proofErr w:type="spellEnd"/>
          </w:p>
        </w:tc>
      </w:tr>
      <w:tr w:rsidR="007752A7" w14:paraId="70D49BBC" w14:textId="77777777" w:rsidTr="007752A7">
        <w:tc>
          <w:tcPr>
            <w:tcW w:w="2607" w:type="dxa"/>
          </w:tcPr>
          <w:p w14:paraId="3DD76F56" w14:textId="77777777" w:rsidR="007752A7" w:rsidRPr="004C737C" w:rsidRDefault="007752A7" w:rsidP="007B50C2">
            <w:pPr>
              <w:jc w:val="both"/>
            </w:pPr>
            <w:proofErr w:type="spellStart"/>
            <w:r w:rsidRPr="004C737C">
              <w:t>error_rate</w:t>
            </w:r>
            <w:proofErr w:type="spellEnd"/>
          </w:p>
        </w:tc>
        <w:tc>
          <w:tcPr>
            <w:tcW w:w="6743" w:type="dxa"/>
          </w:tcPr>
          <w:p w14:paraId="0CD711E2" w14:textId="77777777" w:rsidR="007752A7" w:rsidRDefault="007752A7" w:rsidP="007B50C2">
            <w:pPr>
              <w:jc w:val="both"/>
            </w:pPr>
            <w:r>
              <w:t>Enable simulated errors in PSG replies, evert "</w:t>
            </w:r>
            <w:proofErr w:type="spellStart"/>
            <w:r>
              <w:t>error_rate</w:t>
            </w:r>
            <w:proofErr w:type="spellEnd"/>
            <w:r>
              <w:t xml:space="preserve">" </w:t>
            </w:r>
            <w:proofErr w:type="gramStart"/>
            <w:r>
              <w:t>reply</w:t>
            </w:r>
            <w:proofErr w:type="gramEnd"/>
          </w:p>
          <w:p w14:paraId="31D5C433" w14:textId="77777777" w:rsidR="007752A7" w:rsidRDefault="007752A7" w:rsidP="007B50C2">
            <w:pPr>
              <w:jc w:val="both"/>
            </w:pPr>
            <w:r>
              <w:t>Default: 0 (no simulated errors)</w:t>
            </w:r>
          </w:p>
        </w:tc>
      </w:tr>
      <w:tr w:rsidR="001261FF" w14:paraId="5F0B1A96" w14:textId="77777777" w:rsidTr="001261FF">
        <w:tc>
          <w:tcPr>
            <w:tcW w:w="2607" w:type="dxa"/>
          </w:tcPr>
          <w:p w14:paraId="0064A690" w14:textId="77777777" w:rsidR="001261FF" w:rsidRPr="004C737C" w:rsidRDefault="001261FF" w:rsidP="009804AE">
            <w:pPr>
              <w:jc w:val="both"/>
            </w:pPr>
            <w:proofErr w:type="spellStart"/>
            <w:r w:rsidRPr="00756A51">
              <w:t>health_command</w:t>
            </w:r>
            <w:proofErr w:type="spellEnd"/>
          </w:p>
        </w:tc>
        <w:tc>
          <w:tcPr>
            <w:tcW w:w="6743" w:type="dxa"/>
          </w:tcPr>
          <w:p w14:paraId="30568382" w14:textId="77777777" w:rsidR="001261FF" w:rsidRDefault="001261FF" w:rsidP="009804AE">
            <w:pPr>
              <w:jc w:val="both"/>
            </w:pPr>
            <w:r>
              <w:t>String</w:t>
            </w:r>
          </w:p>
          <w:p w14:paraId="01FFD79E" w14:textId="3771F9A8" w:rsidR="001261FF" w:rsidRDefault="001261FF" w:rsidP="009804AE">
            <w:pPr>
              <w:jc w:val="both"/>
            </w:pPr>
            <w:r>
              <w:t xml:space="preserve">The </w:t>
            </w:r>
            <w:proofErr w:type="spellStart"/>
            <w:r>
              <w:t>args</w:t>
            </w:r>
            <w:proofErr w:type="spellEnd"/>
            <w:r>
              <w:t xml:space="preserve"> to use for testing the health of the data source. For the WGS health check we try resolving a seq id</w:t>
            </w:r>
          </w:p>
          <w:p w14:paraId="4EFF6B8A" w14:textId="5EAE6526" w:rsidR="001261FF" w:rsidRDefault="001261FF" w:rsidP="009804AE">
            <w:pPr>
              <w:jc w:val="both"/>
            </w:pPr>
            <w:r>
              <w:t xml:space="preserve">Default: </w:t>
            </w:r>
            <w:r w:rsidRPr="001261FF">
              <w:t>/ID/</w:t>
            </w:r>
            <w:proofErr w:type="spellStart"/>
            <w:r w:rsidRPr="001261FF">
              <w:t>resolve?seq_id</w:t>
            </w:r>
            <w:proofErr w:type="spellEnd"/>
            <w:r w:rsidRPr="001261FF">
              <w:t>=EAB1000000&amp;disable_processor=</w:t>
            </w:r>
            <w:proofErr w:type="spellStart"/>
            <w:r w:rsidRPr="001261FF">
              <w:t>cassandra</w:t>
            </w:r>
            <w:proofErr w:type="spellEnd"/>
          </w:p>
          <w:p w14:paraId="37CD6E3E" w14:textId="77777777" w:rsidR="001261FF" w:rsidRDefault="001261FF" w:rsidP="009804AE">
            <w:pPr>
              <w:jc w:val="both"/>
            </w:pPr>
            <w:r>
              <w:t xml:space="preserve">Note: available starting from </w:t>
            </w:r>
            <w:proofErr w:type="spellStart"/>
            <w:r>
              <w:t>psg</w:t>
            </w:r>
            <w:proofErr w:type="spellEnd"/>
            <w:r>
              <w:t xml:space="preserve"> 2.12.0</w:t>
            </w:r>
          </w:p>
        </w:tc>
      </w:tr>
      <w:tr w:rsidR="001261FF" w14:paraId="272CB5A1" w14:textId="77777777" w:rsidTr="001261FF">
        <w:tc>
          <w:tcPr>
            <w:tcW w:w="2607" w:type="dxa"/>
          </w:tcPr>
          <w:p w14:paraId="4807D312" w14:textId="77777777" w:rsidR="001261FF" w:rsidRPr="00756A51" w:rsidRDefault="001261FF" w:rsidP="009804AE">
            <w:pPr>
              <w:jc w:val="both"/>
            </w:pPr>
            <w:proofErr w:type="spellStart"/>
            <w:r w:rsidRPr="00B46116">
              <w:t>health_timeout</w:t>
            </w:r>
            <w:proofErr w:type="spellEnd"/>
          </w:p>
        </w:tc>
        <w:tc>
          <w:tcPr>
            <w:tcW w:w="6743" w:type="dxa"/>
          </w:tcPr>
          <w:p w14:paraId="6F392690" w14:textId="77777777" w:rsidR="001261FF" w:rsidRDefault="001261FF" w:rsidP="009804AE">
            <w:pPr>
              <w:jc w:val="both"/>
            </w:pPr>
            <w:r>
              <w:t>Double</w:t>
            </w:r>
          </w:p>
          <w:p w14:paraId="7E895805" w14:textId="77777777" w:rsidR="001261FF" w:rsidRDefault="001261FF" w:rsidP="009804AE">
            <w:pPr>
              <w:jc w:val="both"/>
            </w:pPr>
            <w:r>
              <w:t>Timeout to wait for a completed reply for the '</w:t>
            </w:r>
            <w:proofErr w:type="spellStart"/>
            <w:r>
              <w:t>health_command</w:t>
            </w:r>
            <w:proofErr w:type="spellEnd"/>
            <w:r>
              <w:t>' (seconds)</w:t>
            </w:r>
          </w:p>
          <w:p w14:paraId="7602C5CD" w14:textId="77777777" w:rsidR="001261FF" w:rsidRDefault="001261FF" w:rsidP="009804AE">
            <w:pPr>
              <w:jc w:val="both"/>
            </w:pPr>
            <w:r>
              <w:t xml:space="preserve">Default: </w:t>
            </w:r>
            <w:proofErr w:type="gramStart"/>
            <w:r>
              <w:t>0  (</w:t>
            </w:r>
            <w:proofErr w:type="gramEnd"/>
            <w:r>
              <w:t>means to use [HEALTH]/timeout)</w:t>
            </w:r>
          </w:p>
          <w:p w14:paraId="636B51C4" w14:textId="77777777" w:rsidR="001261FF" w:rsidRDefault="001261FF" w:rsidP="009804AE">
            <w:pPr>
              <w:jc w:val="both"/>
            </w:pPr>
            <w:r>
              <w:t xml:space="preserve">Note: available starting from </w:t>
            </w:r>
            <w:proofErr w:type="spellStart"/>
            <w:r>
              <w:t>psg</w:t>
            </w:r>
            <w:proofErr w:type="spellEnd"/>
            <w:r>
              <w:t xml:space="preserve"> 2.12.0</w:t>
            </w:r>
          </w:p>
        </w:tc>
      </w:tr>
    </w:tbl>
    <w:p w14:paraId="276778E1" w14:textId="77777777" w:rsidR="007752A7" w:rsidRDefault="007752A7" w:rsidP="007752A7"/>
    <w:p w14:paraId="0141B353" w14:textId="384546BB" w:rsidR="007752A7" w:rsidRDefault="007752A7" w:rsidP="007752A7">
      <w:pPr>
        <w:pStyle w:val="Heading2"/>
      </w:pPr>
      <w:bookmarkStart w:id="63" w:name="_Toc175658292"/>
      <w:r>
        <w:t>[SNP_PROCESSOR] Section</w:t>
      </w:r>
      <w:bookmarkEnd w:id="63"/>
    </w:p>
    <w:p w14:paraId="5089392A" w14:textId="77777777" w:rsidR="007752A7" w:rsidRDefault="007752A7" w:rsidP="007752A7"/>
    <w:tbl>
      <w:tblPr>
        <w:tblStyle w:val="TableGrid"/>
        <w:tblW w:w="0" w:type="auto"/>
        <w:tblLook w:val="04A0" w:firstRow="1" w:lastRow="0" w:firstColumn="1" w:lastColumn="0" w:noHBand="0" w:noVBand="1"/>
      </w:tblPr>
      <w:tblGrid>
        <w:gridCol w:w="2259"/>
        <w:gridCol w:w="7091"/>
      </w:tblGrid>
      <w:tr w:rsidR="007752A7" w14:paraId="42686C4B" w14:textId="77777777" w:rsidTr="007B50C2">
        <w:tc>
          <w:tcPr>
            <w:tcW w:w="2607" w:type="dxa"/>
          </w:tcPr>
          <w:p w14:paraId="3B62DB13" w14:textId="77777777" w:rsidR="007752A7" w:rsidRDefault="007752A7" w:rsidP="007B50C2">
            <w:pPr>
              <w:jc w:val="center"/>
            </w:pPr>
            <w:r>
              <w:t>Value</w:t>
            </w:r>
          </w:p>
        </w:tc>
        <w:tc>
          <w:tcPr>
            <w:tcW w:w="6743" w:type="dxa"/>
          </w:tcPr>
          <w:p w14:paraId="5A7B2C89" w14:textId="77777777" w:rsidR="007752A7" w:rsidRDefault="007752A7" w:rsidP="007B50C2">
            <w:pPr>
              <w:jc w:val="center"/>
            </w:pPr>
            <w:r>
              <w:t>Description</w:t>
            </w:r>
          </w:p>
        </w:tc>
      </w:tr>
      <w:tr w:rsidR="007752A7" w14:paraId="09D76362" w14:textId="77777777" w:rsidTr="007B50C2">
        <w:tc>
          <w:tcPr>
            <w:tcW w:w="2607" w:type="dxa"/>
          </w:tcPr>
          <w:p w14:paraId="3B0F61FF" w14:textId="77777777" w:rsidR="007752A7" w:rsidRDefault="007752A7" w:rsidP="007B50C2">
            <w:pPr>
              <w:jc w:val="both"/>
            </w:pPr>
            <w:r>
              <w:t>enabled</w:t>
            </w:r>
          </w:p>
        </w:tc>
        <w:tc>
          <w:tcPr>
            <w:tcW w:w="6743" w:type="dxa"/>
          </w:tcPr>
          <w:p w14:paraId="582F4AED" w14:textId="728C043B" w:rsidR="007752A7" w:rsidRDefault="007752A7" w:rsidP="007B50C2">
            <w:pPr>
              <w:jc w:val="both"/>
            </w:pPr>
            <w:r>
              <w:t>Tells if the SNP processor is enabled if a request URL does not specify it explicitly.</w:t>
            </w:r>
          </w:p>
          <w:p w14:paraId="295A5764" w14:textId="77777777" w:rsidR="007752A7" w:rsidRDefault="007752A7" w:rsidP="007B50C2">
            <w:pPr>
              <w:jc w:val="both"/>
            </w:pPr>
            <w:r>
              <w:t>Default: 1</w:t>
            </w:r>
          </w:p>
        </w:tc>
      </w:tr>
      <w:tr w:rsidR="007752A7" w14:paraId="570533E8" w14:textId="77777777" w:rsidTr="007B50C2">
        <w:tc>
          <w:tcPr>
            <w:tcW w:w="2607" w:type="dxa"/>
          </w:tcPr>
          <w:p w14:paraId="270C6817" w14:textId="77777777" w:rsidR="007752A7" w:rsidRDefault="007752A7" w:rsidP="007B50C2">
            <w:pPr>
              <w:jc w:val="both"/>
            </w:pPr>
            <w:proofErr w:type="spellStart"/>
            <w:r w:rsidRPr="004C737C">
              <w:t>ProcessorMaxConcurrency</w:t>
            </w:r>
            <w:proofErr w:type="spellEnd"/>
          </w:p>
        </w:tc>
        <w:tc>
          <w:tcPr>
            <w:tcW w:w="6743" w:type="dxa"/>
          </w:tcPr>
          <w:p w14:paraId="22020AC1" w14:textId="40E359CB" w:rsidR="007752A7" w:rsidRDefault="007752A7" w:rsidP="007B50C2">
            <w:pPr>
              <w:jc w:val="both"/>
            </w:pPr>
            <w:r>
              <w:t xml:space="preserve">Max number of concurrent SNP processors which can be instantiated to handle a </w:t>
            </w:r>
            <w:proofErr w:type="gramStart"/>
            <w:r>
              <w:t>request</w:t>
            </w:r>
            <w:proofErr w:type="gramEnd"/>
          </w:p>
          <w:p w14:paraId="43636422" w14:textId="77777777" w:rsidR="007752A7" w:rsidRDefault="007752A7" w:rsidP="007B50C2">
            <w:pPr>
              <w:jc w:val="both"/>
            </w:pPr>
            <w:r>
              <w:t>Default: [SERVER]/</w:t>
            </w:r>
            <w:proofErr w:type="spellStart"/>
            <w:r>
              <w:t>ProcessorMaxConcurrency</w:t>
            </w:r>
            <w:proofErr w:type="spellEnd"/>
          </w:p>
        </w:tc>
      </w:tr>
      <w:tr w:rsidR="007752A7" w14:paraId="7035ED89" w14:textId="77777777" w:rsidTr="007B50C2">
        <w:tc>
          <w:tcPr>
            <w:tcW w:w="2607" w:type="dxa"/>
          </w:tcPr>
          <w:p w14:paraId="7DA53706" w14:textId="77777777" w:rsidR="007752A7" w:rsidRPr="004C737C" w:rsidRDefault="007752A7" w:rsidP="007B50C2">
            <w:pPr>
              <w:jc w:val="both"/>
            </w:pPr>
            <w:proofErr w:type="spellStart"/>
            <w:r w:rsidRPr="004C737C">
              <w:t>error_rate</w:t>
            </w:r>
            <w:proofErr w:type="spellEnd"/>
          </w:p>
        </w:tc>
        <w:tc>
          <w:tcPr>
            <w:tcW w:w="6743" w:type="dxa"/>
          </w:tcPr>
          <w:p w14:paraId="463CE906" w14:textId="77777777" w:rsidR="007752A7" w:rsidRDefault="007752A7" w:rsidP="007B50C2">
            <w:pPr>
              <w:jc w:val="both"/>
            </w:pPr>
            <w:r>
              <w:t>Enable simulated errors in PSG replies, evert "</w:t>
            </w:r>
            <w:proofErr w:type="spellStart"/>
            <w:r>
              <w:t>error_rate</w:t>
            </w:r>
            <w:proofErr w:type="spellEnd"/>
            <w:r>
              <w:t xml:space="preserve">" </w:t>
            </w:r>
            <w:proofErr w:type="gramStart"/>
            <w:r>
              <w:t>reply</w:t>
            </w:r>
            <w:proofErr w:type="gramEnd"/>
          </w:p>
          <w:p w14:paraId="29C47129" w14:textId="77777777" w:rsidR="007752A7" w:rsidRDefault="007752A7" w:rsidP="007B50C2">
            <w:pPr>
              <w:jc w:val="both"/>
            </w:pPr>
            <w:r>
              <w:lastRenderedPageBreak/>
              <w:t>Default: 0 (no simulated errors)</w:t>
            </w:r>
          </w:p>
        </w:tc>
      </w:tr>
      <w:tr w:rsidR="001261FF" w14:paraId="43DBB057" w14:textId="77777777" w:rsidTr="009804AE">
        <w:tc>
          <w:tcPr>
            <w:tcW w:w="2607" w:type="dxa"/>
          </w:tcPr>
          <w:p w14:paraId="4D54BF78" w14:textId="77777777" w:rsidR="001261FF" w:rsidRPr="004C737C" w:rsidRDefault="001261FF" w:rsidP="009804AE">
            <w:pPr>
              <w:jc w:val="both"/>
            </w:pPr>
            <w:proofErr w:type="spellStart"/>
            <w:r w:rsidRPr="00756A51">
              <w:lastRenderedPageBreak/>
              <w:t>health_command</w:t>
            </w:r>
            <w:proofErr w:type="spellEnd"/>
          </w:p>
        </w:tc>
        <w:tc>
          <w:tcPr>
            <w:tcW w:w="6743" w:type="dxa"/>
          </w:tcPr>
          <w:p w14:paraId="47422D45" w14:textId="77777777" w:rsidR="001261FF" w:rsidRDefault="001261FF" w:rsidP="009804AE">
            <w:pPr>
              <w:jc w:val="both"/>
            </w:pPr>
            <w:r>
              <w:t>String</w:t>
            </w:r>
          </w:p>
          <w:p w14:paraId="50CF7F44" w14:textId="1211F4A8" w:rsidR="001261FF" w:rsidRDefault="001261FF" w:rsidP="009804AE">
            <w:pPr>
              <w:jc w:val="both"/>
            </w:pPr>
            <w:r>
              <w:t xml:space="preserve">The </w:t>
            </w:r>
            <w:proofErr w:type="spellStart"/>
            <w:r>
              <w:t>args</w:t>
            </w:r>
            <w:proofErr w:type="spellEnd"/>
            <w:r>
              <w:t xml:space="preserve"> to use for testing the health of the data source. For the SNP health </w:t>
            </w:r>
            <w:proofErr w:type="gramStart"/>
            <w:r>
              <w:t>check</w:t>
            </w:r>
            <w:proofErr w:type="gramEnd"/>
            <w:r>
              <w:t xml:space="preserve"> we try to get named annotations</w:t>
            </w:r>
          </w:p>
          <w:p w14:paraId="43522D51" w14:textId="0A53486A" w:rsidR="001261FF" w:rsidRDefault="001261FF" w:rsidP="009804AE">
            <w:pPr>
              <w:jc w:val="both"/>
            </w:pPr>
            <w:r>
              <w:t xml:space="preserve">Default: </w:t>
            </w:r>
            <w:r w:rsidRPr="001261FF">
              <w:t>/ID/get_na?seq_id_type=12&amp;seq_id=568801899&amp;seq_ids=ref|NT_187403.1&amp;names=SNP</w:t>
            </w:r>
          </w:p>
          <w:p w14:paraId="42A15F8E" w14:textId="77777777" w:rsidR="001261FF" w:rsidRDefault="001261FF" w:rsidP="009804AE">
            <w:pPr>
              <w:jc w:val="both"/>
            </w:pPr>
            <w:r>
              <w:t xml:space="preserve">Note: available starting from </w:t>
            </w:r>
            <w:proofErr w:type="spellStart"/>
            <w:r>
              <w:t>psg</w:t>
            </w:r>
            <w:proofErr w:type="spellEnd"/>
            <w:r>
              <w:t xml:space="preserve"> 2.12.0</w:t>
            </w:r>
          </w:p>
        </w:tc>
      </w:tr>
      <w:tr w:rsidR="001261FF" w14:paraId="7C68BF43" w14:textId="77777777" w:rsidTr="009804AE">
        <w:tc>
          <w:tcPr>
            <w:tcW w:w="2607" w:type="dxa"/>
          </w:tcPr>
          <w:p w14:paraId="5E08C6B5" w14:textId="77777777" w:rsidR="001261FF" w:rsidRPr="00756A51" w:rsidRDefault="001261FF" w:rsidP="009804AE">
            <w:pPr>
              <w:jc w:val="both"/>
            </w:pPr>
            <w:proofErr w:type="spellStart"/>
            <w:r w:rsidRPr="00B46116">
              <w:t>health_timeout</w:t>
            </w:r>
            <w:proofErr w:type="spellEnd"/>
          </w:p>
        </w:tc>
        <w:tc>
          <w:tcPr>
            <w:tcW w:w="6743" w:type="dxa"/>
          </w:tcPr>
          <w:p w14:paraId="11BBE413" w14:textId="77777777" w:rsidR="001261FF" w:rsidRDefault="001261FF" w:rsidP="009804AE">
            <w:pPr>
              <w:jc w:val="both"/>
            </w:pPr>
            <w:r>
              <w:t>Double</w:t>
            </w:r>
          </w:p>
          <w:p w14:paraId="702969F7" w14:textId="77777777" w:rsidR="001261FF" w:rsidRDefault="001261FF" w:rsidP="009804AE">
            <w:pPr>
              <w:jc w:val="both"/>
            </w:pPr>
            <w:r>
              <w:t>Timeout to wait for a completed reply for the '</w:t>
            </w:r>
            <w:proofErr w:type="spellStart"/>
            <w:r>
              <w:t>health_command</w:t>
            </w:r>
            <w:proofErr w:type="spellEnd"/>
            <w:r>
              <w:t>' (seconds)</w:t>
            </w:r>
          </w:p>
          <w:p w14:paraId="7FD32A5A" w14:textId="77777777" w:rsidR="001261FF" w:rsidRDefault="001261FF" w:rsidP="009804AE">
            <w:pPr>
              <w:jc w:val="both"/>
            </w:pPr>
            <w:r>
              <w:t xml:space="preserve">Default: </w:t>
            </w:r>
            <w:proofErr w:type="gramStart"/>
            <w:r>
              <w:t>0  (</w:t>
            </w:r>
            <w:proofErr w:type="gramEnd"/>
            <w:r>
              <w:t>means to use [HEALTH]/timeout)</w:t>
            </w:r>
          </w:p>
          <w:p w14:paraId="630CC830" w14:textId="77777777" w:rsidR="001261FF" w:rsidRDefault="001261FF" w:rsidP="009804AE">
            <w:pPr>
              <w:jc w:val="both"/>
            </w:pPr>
            <w:r>
              <w:t xml:space="preserve">Note: available starting from </w:t>
            </w:r>
            <w:proofErr w:type="spellStart"/>
            <w:r>
              <w:t>psg</w:t>
            </w:r>
            <w:proofErr w:type="spellEnd"/>
            <w:r>
              <w:t xml:space="preserve"> 2.12.0</w:t>
            </w:r>
          </w:p>
        </w:tc>
      </w:tr>
    </w:tbl>
    <w:p w14:paraId="4EB2365A" w14:textId="6CF8999C" w:rsidR="004C737C" w:rsidRDefault="004C737C" w:rsidP="0053173B"/>
    <w:p w14:paraId="197D4A25" w14:textId="300ADA7A" w:rsidR="007752A7" w:rsidRDefault="007752A7" w:rsidP="007752A7">
      <w:pPr>
        <w:pStyle w:val="Heading2"/>
      </w:pPr>
      <w:bookmarkStart w:id="64" w:name="_Toc175658293"/>
      <w:r>
        <w:t>[CDD_PROCESSOR] Section</w:t>
      </w:r>
      <w:bookmarkEnd w:id="64"/>
    </w:p>
    <w:p w14:paraId="76923DC3"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6C37F620" w14:textId="77777777" w:rsidTr="007B50C2">
        <w:tc>
          <w:tcPr>
            <w:tcW w:w="2607" w:type="dxa"/>
          </w:tcPr>
          <w:p w14:paraId="63585740" w14:textId="77777777" w:rsidR="007752A7" w:rsidRDefault="007752A7" w:rsidP="007B50C2">
            <w:pPr>
              <w:jc w:val="center"/>
            </w:pPr>
            <w:r>
              <w:t>Value</w:t>
            </w:r>
          </w:p>
        </w:tc>
        <w:tc>
          <w:tcPr>
            <w:tcW w:w="6743" w:type="dxa"/>
          </w:tcPr>
          <w:p w14:paraId="4F18245D" w14:textId="77777777" w:rsidR="007752A7" w:rsidRDefault="007752A7" w:rsidP="007B50C2">
            <w:pPr>
              <w:jc w:val="center"/>
            </w:pPr>
            <w:r>
              <w:t>Description</w:t>
            </w:r>
          </w:p>
        </w:tc>
      </w:tr>
      <w:tr w:rsidR="007752A7" w14:paraId="5DD521E0" w14:textId="77777777" w:rsidTr="007B50C2">
        <w:tc>
          <w:tcPr>
            <w:tcW w:w="2607" w:type="dxa"/>
          </w:tcPr>
          <w:p w14:paraId="39EA0A82" w14:textId="77777777" w:rsidR="007752A7" w:rsidRDefault="007752A7" w:rsidP="007B50C2">
            <w:pPr>
              <w:jc w:val="both"/>
            </w:pPr>
            <w:r>
              <w:t>enabled</w:t>
            </w:r>
          </w:p>
        </w:tc>
        <w:tc>
          <w:tcPr>
            <w:tcW w:w="6743" w:type="dxa"/>
          </w:tcPr>
          <w:p w14:paraId="62A1F1D2" w14:textId="2AFC7549" w:rsidR="007752A7" w:rsidRDefault="007752A7" w:rsidP="007B50C2">
            <w:pPr>
              <w:jc w:val="both"/>
            </w:pPr>
            <w:r>
              <w:t>Tells if the CDD processor is enabled if a request URL does not specify it explicitly.</w:t>
            </w:r>
          </w:p>
          <w:p w14:paraId="79C6E1E6" w14:textId="77777777" w:rsidR="007752A7" w:rsidRDefault="007752A7" w:rsidP="007B50C2">
            <w:pPr>
              <w:jc w:val="both"/>
            </w:pPr>
            <w:r>
              <w:t>Default: 1</w:t>
            </w:r>
          </w:p>
        </w:tc>
      </w:tr>
      <w:tr w:rsidR="007752A7" w14:paraId="29D6BE4C" w14:textId="77777777" w:rsidTr="007B50C2">
        <w:tc>
          <w:tcPr>
            <w:tcW w:w="2607" w:type="dxa"/>
          </w:tcPr>
          <w:p w14:paraId="548168D0" w14:textId="77777777" w:rsidR="007752A7" w:rsidRDefault="007752A7" w:rsidP="007B50C2">
            <w:pPr>
              <w:jc w:val="both"/>
            </w:pPr>
            <w:proofErr w:type="spellStart"/>
            <w:r w:rsidRPr="004C737C">
              <w:t>ProcessorMaxConcurrency</w:t>
            </w:r>
            <w:proofErr w:type="spellEnd"/>
          </w:p>
        </w:tc>
        <w:tc>
          <w:tcPr>
            <w:tcW w:w="6743" w:type="dxa"/>
          </w:tcPr>
          <w:p w14:paraId="039ED69F" w14:textId="1E1355F9" w:rsidR="007752A7" w:rsidRDefault="007752A7" w:rsidP="007B50C2">
            <w:pPr>
              <w:jc w:val="both"/>
            </w:pPr>
            <w:r>
              <w:t xml:space="preserve">Max number of concurrent CDD processors which can be instantiated to handle a </w:t>
            </w:r>
            <w:proofErr w:type="gramStart"/>
            <w:r>
              <w:t>request</w:t>
            </w:r>
            <w:proofErr w:type="gramEnd"/>
          </w:p>
          <w:p w14:paraId="7F9C4A2E" w14:textId="77777777" w:rsidR="007752A7" w:rsidRDefault="007752A7" w:rsidP="007B50C2">
            <w:pPr>
              <w:jc w:val="both"/>
            </w:pPr>
            <w:r>
              <w:t>Default: [SERVER]/</w:t>
            </w:r>
            <w:proofErr w:type="spellStart"/>
            <w:r>
              <w:t>ProcessorMaxConcurrency</w:t>
            </w:r>
            <w:proofErr w:type="spellEnd"/>
          </w:p>
        </w:tc>
      </w:tr>
      <w:tr w:rsidR="007752A7" w14:paraId="7AB41A4D" w14:textId="77777777" w:rsidTr="007B50C2">
        <w:tc>
          <w:tcPr>
            <w:tcW w:w="2607" w:type="dxa"/>
          </w:tcPr>
          <w:p w14:paraId="2E4F3F8E" w14:textId="77777777" w:rsidR="007752A7" w:rsidRPr="004C737C" w:rsidRDefault="007752A7" w:rsidP="007B50C2">
            <w:pPr>
              <w:jc w:val="both"/>
            </w:pPr>
            <w:proofErr w:type="spellStart"/>
            <w:r w:rsidRPr="004C737C">
              <w:t>error_rate</w:t>
            </w:r>
            <w:proofErr w:type="spellEnd"/>
          </w:p>
        </w:tc>
        <w:tc>
          <w:tcPr>
            <w:tcW w:w="6743" w:type="dxa"/>
          </w:tcPr>
          <w:p w14:paraId="3145EB2D" w14:textId="77777777" w:rsidR="007752A7" w:rsidRDefault="007752A7" w:rsidP="007B50C2">
            <w:pPr>
              <w:jc w:val="both"/>
            </w:pPr>
            <w:r>
              <w:t>Enable simulated errors in PSG replies, evert "</w:t>
            </w:r>
            <w:proofErr w:type="spellStart"/>
            <w:r>
              <w:t>error_rate</w:t>
            </w:r>
            <w:proofErr w:type="spellEnd"/>
            <w:r>
              <w:t xml:space="preserve">" </w:t>
            </w:r>
            <w:proofErr w:type="gramStart"/>
            <w:r>
              <w:t>reply</w:t>
            </w:r>
            <w:proofErr w:type="gramEnd"/>
          </w:p>
          <w:p w14:paraId="625BE6DA" w14:textId="77777777" w:rsidR="007752A7" w:rsidRDefault="007752A7" w:rsidP="007B50C2">
            <w:pPr>
              <w:jc w:val="both"/>
            </w:pPr>
            <w:r>
              <w:t>Default: 0 (no simulated errors)</w:t>
            </w:r>
          </w:p>
        </w:tc>
      </w:tr>
      <w:tr w:rsidR="00756A51" w14:paraId="724C2B7B" w14:textId="77777777" w:rsidTr="007B50C2">
        <w:tc>
          <w:tcPr>
            <w:tcW w:w="2607" w:type="dxa"/>
          </w:tcPr>
          <w:p w14:paraId="6A527CE8" w14:textId="76443C3C" w:rsidR="00756A51" w:rsidRPr="004C737C" w:rsidRDefault="00756A51" w:rsidP="007B50C2">
            <w:pPr>
              <w:jc w:val="both"/>
            </w:pPr>
            <w:proofErr w:type="spellStart"/>
            <w:r w:rsidRPr="00756A51">
              <w:t>health_command</w:t>
            </w:r>
            <w:proofErr w:type="spellEnd"/>
          </w:p>
        </w:tc>
        <w:tc>
          <w:tcPr>
            <w:tcW w:w="6743" w:type="dxa"/>
          </w:tcPr>
          <w:p w14:paraId="0F0351F1" w14:textId="77777777" w:rsidR="00756A51" w:rsidRDefault="00756A51" w:rsidP="00756A51">
            <w:pPr>
              <w:jc w:val="both"/>
            </w:pPr>
            <w:r>
              <w:t>String</w:t>
            </w:r>
          </w:p>
          <w:p w14:paraId="5E0145FB" w14:textId="7A6793DF" w:rsidR="00756A51" w:rsidRDefault="00756A51" w:rsidP="00756A51">
            <w:pPr>
              <w:jc w:val="both"/>
            </w:pPr>
            <w:r>
              <w:t xml:space="preserve">The </w:t>
            </w:r>
            <w:proofErr w:type="spellStart"/>
            <w:r>
              <w:t>args</w:t>
            </w:r>
            <w:proofErr w:type="spellEnd"/>
            <w:r>
              <w:t xml:space="preserve"> to use for testing the health of the data source. For the CDD health check we try to get named annotations</w:t>
            </w:r>
          </w:p>
          <w:p w14:paraId="4C521D4D" w14:textId="77777777" w:rsidR="00756A51" w:rsidRDefault="00756A51" w:rsidP="00756A51">
            <w:pPr>
              <w:jc w:val="both"/>
            </w:pPr>
            <w:r>
              <w:t>Default: /ID/</w:t>
            </w:r>
            <w:proofErr w:type="spellStart"/>
            <w:r>
              <w:t>get_na?seq_id</w:t>
            </w:r>
            <w:proofErr w:type="spellEnd"/>
            <w:r>
              <w:t>=6&amp;names=CDD</w:t>
            </w:r>
          </w:p>
          <w:p w14:paraId="798EB1E9" w14:textId="38710BD4" w:rsidR="00756A51" w:rsidRDefault="00756A51" w:rsidP="00756A51">
            <w:pPr>
              <w:jc w:val="both"/>
            </w:pPr>
            <w:r>
              <w:t xml:space="preserve">Note: available starting from </w:t>
            </w:r>
            <w:proofErr w:type="spellStart"/>
            <w:r>
              <w:t>psg</w:t>
            </w:r>
            <w:proofErr w:type="spellEnd"/>
            <w:r>
              <w:t xml:space="preserve"> 2.12.0</w:t>
            </w:r>
          </w:p>
        </w:tc>
      </w:tr>
      <w:tr w:rsidR="00B46116" w14:paraId="5F4B5825" w14:textId="77777777" w:rsidTr="007B50C2">
        <w:tc>
          <w:tcPr>
            <w:tcW w:w="2607" w:type="dxa"/>
          </w:tcPr>
          <w:p w14:paraId="596010DE" w14:textId="30802D8C" w:rsidR="00B46116" w:rsidRPr="00756A51" w:rsidRDefault="00B46116" w:rsidP="007B50C2">
            <w:pPr>
              <w:jc w:val="both"/>
            </w:pPr>
            <w:proofErr w:type="spellStart"/>
            <w:r w:rsidRPr="00B46116">
              <w:t>health_timeout</w:t>
            </w:r>
            <w:proofErr w:type="spellEnd"/>
          </w:p>
        </w:tc>
        <w:tc>
          <w:tcPr>
            <w:tcW w:w="6743" w:type="dxa"/>
          </w:tcPr>
          <w:p w14:paraId="513F3C8D" w14:textId="77777777" w:rsidR="00B46116" w:rsidRDefault="00B46116" w:rsidP="00756A51">
            <w:pPr>
              <w:jc w:val="both"/>
            </w:pPr>
            <w:r>
              <w:t>Double</w:t>
            </w:r>
          </w:p>
          <w:p w14:paraId="52FD10F8" w14:textId="77777777" w:rsidR="00B46116" w:rsidRDefault="00B46116" w:rsidP="00B46116">
            <w:pPr>
              <w:jc w:val="both"/>
            </w:pPr>
            <w:r>
              <w:t>Timeout to wait for a completed reply for the '</w:t>
            </w:r>
            <w:proofErr w:type="spellStart"/>
            <w:r>
              <w:t>health_command</w:t>
            </w:r>
            <w:proofErr w:type="spellEnd"/>
            <w:r>
              <w:t>' (seconds)</w:t>
            </w:r>
          </w:p>
          <w:p w14:paraId="50B2E765" w14:textId="693AA9B0" w:rsidR="00B46116" w:rsidRDefault="00B46116" w:rsidP="00B46116">
            <w:pPr>
              <w:jc w:val="both"/>
            </w:pPr>
            <w:r>
              <w:t xml:space="preserve">Default: </w:t>
            </w:r>
            <w:proofErr w:type="gramStart"/>
            <w:r>
              <w:t>0  (</w:t>
            </w:r>
            <w:proofErr w:type="gramEnd"/>
            <w:r>
              <w:t>means to use [HEALTH]/timeout)</w:t>
            </w:r>
          </w:p>
          <w:p w14:paraId="5574075D" w14:textId="7A63EDAC" w:rsidR="00B46116" w:rsidRDefault="00B46116" w:rsidP="00B46116">
            <w:pPr>
              <w:jc w:val="both"/>
            </w:pPr>
            <w:r>
              <w:t xml:space="preserve">Note: available starting from </w:t>
            </w:r>
            <w:proofErr w:type="spellStart"/>
            <w:r>
              <w:t>psg</w:t>
            </w:r>
            <w:proofErr w:type="spellEnd"/>
            <w:r>
              <w:t xml:space="preserve"> 2.12.0</w:t>
            </w:r>
          </w:p>
        </w:tc>
      </w:tr>
    </w:tbl>
    <w:p w14:paraId="1829DFD9" w14:textId="77777777" w:rsidR="007752A7" w:rsidRPr="0053173B" w:rsidRDefault="007752A7" w:rsidP="0053173B"/>
    <w:p w14:paraId="4A29757C" w14:textId="2E8E614E" w:rsidR="00BA42B7" w:rsidRDefault="00BA42B7" w:rsidP="00BA42B7">
      <w:pPr>
        <w:pStyle w:val="Heading2"/>
      </w:pPr>
      <w:bookmarkStart w:id="65" w:name="_Toc175658294"/>
      <w:r>
        <w:t>[COUNTERS] Section</w:t>
      </w:r>
      <w:bookmarkEnd w:id="65"/>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lastRenderedPageBreak/>
        <w:t>Where:</w:t>
      </w:r>
    </w:p>
    <w:p w14:paraId="4C9DC647" w14:textId="2699CB1F" w:rsidR="00BA42B7" w:rsidRDefault="00BA42B7" w:rsidP="00897681">
      <w:pPr>
        <w:pStyle w:val="ListParagraph"/>
        <w:numPr>
          <w:ilvl w:val="0"/>
          <w:numId w:val="7"/>
        </w:numPr>
        <w:jc w:val="both"/>
      </w:pPr>
      <w:r>
        <w:t xml:space="preserve">Item ID is an identifier of a counter or a histogram the server sends to the </w:t>
      </w:r>
      <w:proofErr w:type="gramStart"/>
      <w:r>
        <w:t>client</w:t>
      </w:r>
      <w:proofErr w:type="gramEnd"/>
    </w:p>
    <w:p w14:paraId="75122B24" w14:textId="3C5910AC" w:rsidR="00BA42B7" w:rsidRDefault="00BA42B7" w:rsidP="00897681">
      <w:pPr>
        <w:pStyle w:val="ListParagraph"/>
        <w:numPr>
          <w:ilvl w:val="0"/>
          <w:numId w:val="7"/>
        </w:numPr>
        <w:jc w:val="both"/>
      </w:pPr>
      <w:r>
        <w:t xml:space="preserve">Name is a string which is used by GRID Dashboard to display the </w:t>
      </w:r>
      <w:proofErr w:type="gramStart"/>
      <w:r>
        <w:t>item</w:t>
      </w:r>
      <w:proofErr w:type="gramEnd"/>
    </w:p>
    <w:p w14:paraId="3FE15F51" w14:textId="1618843D" w:rsidR="00BA42B7" w:rsidRDefault="00BA42B7" w:rsidP="00897681">
      <w:pPr>
        <w:pStyle w:val="ListParagraph"/>
        <w:numPr>
          <w:ilvl w:val="0"/>
          <w:numId w:val="7"/>
        </w:numPr>
        <w:jc w:val="both"/>
      </w:pPr>
      <w:r>
        <w:t xml:space="preserve">Description is a string which is used by GRID Dashboard to show a tooltip for the corresponding </w:t>
      </w:r>
      <w:proofErr w:type="gramStart"/>
      <w:r>
        <w:t>item</w:t>
      </w:r>
      <w:proofErr w:type="gramEnd"/>
    </w:p>
    <w:p w14:paraId="4595C7D1" w14:textId="3C8DA5C0" w:rsidR="00F24D88" w:rsidRDefault="00F24D88" w:rsidP="00F24D88">
      <w:pPr>
        <w:jc w:val="both"/>
      </w:pPr>
    </w:p>
    <w:p w14:paraId="211C7AA3" w14:textId="778DF4C6" w:rsidR="00F24D88" w:rsidRDefault="00F24D88" w:rsidP="00F24D88">
      <w:pPr>
        <w:pStyle w:val="Heading2"/>
      </w:pPr>
      <w:bookmarkStart w:id="66" w:name="_Toc175658295"/>
      <w:r>
        <w:t>[HEALTH] Section</w:t>
      </w:r>
      <w:bookmarkEnd w:id="66"/>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proofErr w:type="spellStart"/>
            <w:r>
              <w:t>test</w:t>
            </w:r>
            <w:r w:rsidR="00F90713">
              <w:t>_seq_id</w:t>
            </w:r>
            <w:proofErr w:type="spellEnd"/>
          </w:p>
        </w:tc>
        <w:tc>
          <w:tcPr>
            <w:tcW w:w="6745" w:type="dxa"/>
          </w:tcPr>
          <w:p w14:paraId="1207CCCF" w14:textId="0FC6985A" w:rsidR="005A7647" w:rsidRDefault="005A7647" w:rsidP="00F24D88">
            <w:pPr>
              <w:jc w:val="both"/>
            </w:pPr>
            <w:bookmarkStart w:id="67" w:name="OLE_LINK10"/>
            <w:r>
              <w:t xml:space="preserve">Note: Obsolete starting from </w:t>
            </w:r>
            <w:proofErr w:type="spellStart"/>
            <w:r>
              <w:t>psg</w:t>
            </w:r>
            <w:proofErr w:type="spellEnd"/>
            <w:r>
              <w:t xml:space="preserve"> 2.12.0</w:t>
            </w:r>
          </w:p>
          <w:bookmarkEnd w:id="67"/>
          <w:p w14:paraId="73F528F7" w14:textId="62D149C4" w:rsidR="00F90713" w:rsidRDefault="00F90713" w:rsidP="00F24D88">
            <w:pPr>
              <w:jc w:val="both"/>
            </w:pPr>
            <w:r>
              <w:t xml:space="preserve">The </w:t>
            </w:r>
            <w:proofErr w:type="spellStart"/>
            <w:r>
              <w:t>seq_id</w:t>
            </w:r>
            <w:proofErr w:type="spellEnd"/>
            <w:r>
              <w:t xml:space="preserve"> to be resolved within the procedure of checking the server health.</w:t>
            </w:r>
          </w:p>
          <w:p w14:paraId="5CDC333E" w14:textId="020DB479" w:rsidR="005A7647"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proofErr w:type="spellStart"/>
            <w:r>
              <w:t>test_seq_id_ignore_error</w:t>
            </w:r>
            <w:proofErr w:type="spellEnd"/>
          </w:p>
        </w:tc>
        <w:tc>
          <w:tcPr>
            <w:tcW w:w="6745" w:type="dxa"/>
          </w:tcPr>
          <w:p w14:paraId="4CC6D705" w14:textId="77777777" w:rsidR="005A7647" w:rsidRDefault="005A7647" w:rsidP="005A7647">
            <w:pPr>
              <w:jc w:val="both"/>
            </w:pPr>
            <w:r>
              <w:t xml:space="preserve">Note: Obsolete starting from </w:t>
            </w:r>
            <w:proofErr w:type="spellStart"/>
            <w:r>
              <w:t>psg</w:t>
            </w:r>
            <w:proofErr w:type="spellEnd"/>
            <w:r>
              <w:t xml:space="preserve"> 2.12.0</w:t>
            </w:r>
          </w:p>
          <w:p w14:paraId="06CFD06D" w14:textId="35E7E973" w:rsidR="00F90713" w:rsidRDefault="00F90713" w:rsidP="00F24D88">
            <w:pPr>
              <w:jc w:val="both"/>
            </w:pPr>
            <w:r>
              <w:t>Specifies what to do if the resolution of the [HEALTH]/</w:t>
            </w:r>
            <w:proofErr w:type="spellStart"/>
            <w:r>
              <w:t>test_seq_id</w:t>
            </w:r>
            <w:proofErr w:type="spellEnd"/>
            <w:r>
              <w:t xml:space="preserve"> failed by any reason. Supported values </w:t>
            </w:r>
            <w:proofErr w:type="gramStart"/>
            <w:r>
              <w:t>are:</w:t>
            </w:r>
            <w:proofErr w:type="gramEnd"/>
            <w:r>
              <w:t xml:space="preserve"> true and false.</w:t>
            </w:r>
          </w:p>
          <w:p w14:paraId="0FA2DC06" w14:textId="77777777" w:rsidR="00F90713" w:rsidRDefault="00F90713" w:rsidP="00F24D88">
            <w:pPr>
              <w:jc w:val="both"/>
            </w:pPr>
            <w:r>
              <w:t xml:space="preserve">If the value is </w:t>
            </w:r>
            <w:proofErr w:type="gramStart"/>
            <w:r>
              <w:t>true</w:t>
            </w:r>
            <w:proofErr w:type="gramEnd"/>
            <w:r>
              <w:t xml:space="preserve"> then the server will reply with status 200 even if there was a resolution error.</w:t>
            </w:r>
          </w:p>
          <w:p w14:paraId="75F663C7" w14:textId="09958F7C" w:rsidR="00F90713" w:rsidRDefault="00F90713" w:rsidP="00F24D88">
            <w:pPr>
              <w:jc w:val="both"/>
            </w:pPr>
            <w:r>
              <w:t>Default: true</w:t>
            </w:r>
          </w:p>
        </w:tc>
      </w:tr>
      <w:tr w:rsidR="005A7647" w14:paraId="490E92DE" w14:textId="77777777" w:rsidTr="00F24D88">
        <w:tc>
          <w:tcPr>
            <w:tcW w:w="2605" w:type="dxa"/>
          </w:tcPr>
          <w:p w14:paraId="153E88B9" w14:textId="1629BFA3" w:rsidR="005A7647" w:rsidRDefault="00896010" w:rsidP="00F24D88">
            <w:pPr>
              <w:jc w:val="both"/>
            </w:pPr>
            <w:proofErr w:type="spellStart"/>
            <w:r w:rsidRPr="00896010">
              <w:t>critical_data_sources</w:t>
            </w:r>
            <w:proofErr w:type="spellEnd"/>
          </w:p>
        </w:tc>
        <w:tc>
          <w:tcPr>
            <w:tcW w:w="6745" w:type="dxa"/>
          </w:tcPr>
          <w:p w14:paraId="51F6F25B" w14:textId="77777777" w:rsidR="005A7647" w:rsidRDefault="00896010" w:rsidP="005A7647">
            <w:pPr>
              <w:jc w:val="both"/>
            </w:pPr>
            <w:r>
              <w:t>String</w:t>
            </w:r>
          </w:p>
          <w:p w14:paraId="22FC1EB8" w14:textId="22626028" w:rsidR="00896010" w:rsidRDefault="00896010" w:rsidP="00896010">
            <w:pPr>
              <w:jc w:val="both"/>
            </w:pPr>
            <w:r>
              <w:t xml:space="preserve">List of data sources whose health is considered critical (affects overall HTTP </w:t>
            </w:r>
            <w:proofErr w:type="gramStart"/>
            <w:r>
              <w:t>reply</w:t>
            </w:r>
            <w:proofErr w:type="gramEnd"/>
            <w:r>
              <w:t xml:space="preserve"> status). Only these backends will be tested in non-verbose mode.</w:t>
            </w:r>
          </w:p>
          <w:p w14:paraId="3D333516" w14:textId="106666EC" w:rsidR="00896010" w:rsidRDefault="00896010" w:rsidP="00896010">
            <w:pPr>
              <w:jc w:val="both"/>
            </w:pPr>
            <w:r>
              <w:t>Available (not case sensitive) names: CASSANDRA, LMDB, WGS, CDD, SNP, NONE</w:t>
            </w:r>
          </w:p>
          <w:p w14:paraId="70886854" w14:textId="3243A69A" w:rsidR="00896010" w:rsidRDefault="00896010" w:rsidP="00896010">
            <w:pPr>
              <w:jc w:val="both"/>
            </w:pPr>
            <w:r>
              <w:t>If only "NONE" is used then assume the list to be empty, return 200 always.</w:t>
            </w:r>
          </w:p>
          <w:p w14:paraId="7AA701E1" w14:textId="77777777" w:rsidR="00896010" w:rsidRDefault="00896010" w:rsidP="00896010">
            <w:pPr>
              <w:jc w:val="both"/>
            </w:pPr>
            <w:r>
              <w:t>Default: CASSANDRA</w:t>
            </w:r>
          </w:p>
          <w:p w14:paraId="1B0FD296" w14:textId="1A56C779" w:rsidR="00896010" w:rsidRDefault="00896010" w:rsidP="00896010">
            <w:pPr>
              <w:jc w:val="both"/>
            </w:pPr>
            <w:r>
              <w:t xml:space="preserve">Note: available starting from </w:t>
            </w:r>
            <w:proofErr w:type="spellStart"/>
            <w:r>
              <w:t>psg</w:t>
            </w:r>
            <w:proofErr w:type="spellEnd"/>
            <w:r>
              <w:t xml:space="preserve"> 2.12.0</w:t>
            </w:r>
          </w:p>
        </w:tc>
      </w:tr>
      <w:tr w:rsidR="00896010" w14:paraId="2FB7C453" w14:textId="77777777" w:rsidTr="00F24D88">
        <w:tc>
          <w:tcPr>
            <w:tcW w:w="2605" w:type="dxa"/>
          </w:tcPr>
          <w:p w14:paraId="2F075095" w14:textId="0AAFF2C6" w:rsidR="00896010" w:rsidRPr="00896010" w:rsidRDefault="00896010" w:rsidP="00F24D88">
            <w:pPr>
              <w:jc w:val="both"/>
            </w:pPr>
            <w:r w:rsidRPr="00896010">
              <w:t>timeout</w:t>
            </w:r>
          </w:p>
        </w:tc>
        <w:tc>
          <w:tcPr>
            <w:tcW w:w="6745" w:type="dxa"/>
          </w:tcPr>
          <w:p w14:paraId="0B982253" w14:textId="77777777" w:rsidR="00896010" w:rsidRDefault="00896010" w:rsidP="005A7647">
            <w:pPr>
              <w:jc w:val="both"/>
            </w:pPr>
            <w:r>
              <w:t>Double</w:t>
            </w:r>
          </w:p>
          <w:p w14:paraId="0B7A5886" w14:textId="6454CED0" w:rsidR="00896010" w:rsidRDefault="00896010" w:rsidP="00896010">
            <w:pPr>
              <w:jc w:val="both"/>
            </w:pPr>
            <w:r>
              <w:t>Default timeout to wait for a completed reply to a HEALTH command (seconds). It can be overridden by (non-zero) [FOO_PROCESSOR</w:t>
            </w:r>
            <w:proofErr w:type="gramStart"/>
            <w:r>
              <w:t>].</w:t>
            </w:r>
            <w:proofErr w:type="spellStart"/>
            <w:r>
              <w:t>health</w:t>
            </w:r>
            <w:proofErr w:type="gramEnd"/>
            <w:r>
              <w:t>_timeout</w:t>
            </w:r>
            <w:proofErr w:type="spellEnd"/>
          </w:p>
          <w:p w14:paraId="46AB2BAF" w14:textId="1C241ACF" w:rsidR="00896010" w:rsidRDefault="00896010" w:rsidP="00896010">
            <w:pPr>
              <w:jc w:val="both"/>
            </w:pPr>
            <w:r>
              <w:t>Default: 0.5</w:t>
            </w:r>
          </w:p>
        </w:tc>
      </w:tr>
    </w:tbl>
    <w:p w14:paraId="41749B92" w14:textId="5C593169" w:rsidR="00F24D88" w:rsidRDefault="00F24D88" w:rsidP="00F24D88">
      <w:pPr>
        <w:jc w:val="both"/>
      </w:pPr>
    </w:p>
    <w:p w14:paraId="1DA4E6B0" w14:textId="38F413A9" w:rsidR="00833EF9" w:rsidRDefault="00833EF9" w:rsidP="00833EF9">
      <w:pPr>
        <w:pStyle w:val="Heading2"/>
      </w:pPr>
      <w:bookmarkStart w:id="68" w:name="_Toc175658296"/>
      <w:r>
        <w:t>[SSL] Section</w:t>
      </w:r>
      <w:bookmarkEnd w:id="68"/>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lastRenderedPageBreak/>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proofErr w:type="spellStart"/>
            <w:r>
              <w:t>ssl_enable</w:t>
            </w:r>
            <w:proofErr w:type="spellEnd"/>
          </w:p>
        </w:tc>
        <w:tc>
          <w:tcPr>
            <w:tcW w:w="6745" w:type="dxa"/>
          </w:tcPr>
          <w:p w14:paraId="050BDECF" w14:textId="2876928D" w:rsidR="00833EF9" w:rsidRDefault="00833EF9" w:rsidP="00C2010E">
            <w:pPr>
              <w:jc w:val="both"/>
            </w:pPr>
            <w:proofErr w:type="spellStart"/>
            <w:proofErr w:type="gramStart"/>
            <w:r>
              <w:t>Lets</w:t>
            </w:r>
            <w:proofErr w:type="spellEnd"/>
            <w:proofErr w:type="gramEnd"/>
            <w:r>
              <w:t xml:space="preserve">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proofErr w:type="spellStart"/>
            <w:r w:rsidRPr="00833EF9">
              <w:t>ssl_cert_file</w:t>
            </w:r>
            <w:proofErr w:type="spellEnd"/>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proofErr w:type="spellStart"/>
            <w:r w:rsidRPr="00833EF9">
              <w:t>ssl_key_file</w:t>
            </w:r>
            <w:proofErr w:type="spellEnd"/>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proofErr w:type="spellStart"/>
            <w:r w:rsidRPr="00833EF9">
              <w:t>ssl_ciphers</w:t>
            </w:r>
            <w:proofErr w:type="spellEnd"/>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proofErr w:type="spellStart"/>
            <w:r w:rsidR="008C0FAE" w:rsidRPr="008C0FAE">
              <w:t>EECDH+aRSA+AESGCM</w:t>
            </w:r>
            <w:proofErr w:type="spellEnd"/>
            <w:r w:rsidR="008C0FAE" w:rsidRPr="008C0FAE">
              <w:t xml:space="preserve"> </w:t>
            </w:r>
            <w:proofErr w:type="spellStart"/>
            <w:r w:rsidR="008C0FAE" w:rsidRPr="008C0FAE">
              <w:t>EDH+aRSA+AESGCM</w:t>
            </w:r>
            <w:proofErr w:type="spellEnd"/>
            <w:r w:rsidR="008C0FAE" w:rsidRPr="008C0FAE">
              <w:t xml:space="preserve"> </w:t>
            </w:r>
            <w:proofErr w:type="spellStart"/>
            <w:r w:rsidR="008C0FAE" w:rsidRPr="008C0FAE">
              <w:t>EECDH+aRSA</w:t>
            </w:r>
            <w:proofErr w:type="spellEnd"/>
            <w:r w:rsidR="008C0FAE" w:rsidRPr="008C0FAE">
              <w:t xml:space="preserve"> </w:t>
            </w:r>
            <w:proofErr w:type="spellStart"/>
            <w:r w:rsidR="008C0FAE" w:rsidRPr="008C0FAE">
              <w:t>EDH+</w:t>
            </w:r>
            <w:proofErr w:type="gramStart"/>
            <w:r w:rsidR="008C0FAE" w:rsidRPr="008C0FAE">
              <w:t>aRSA</w:t>
            </w:r>
            <w:proofErr w:type="spellEnd"/>
            <w:r w:rsidR="008C0FAE" w:rsidRPr="008C0FAE">
              <w:t xml:space="preserve"> !SHA</w:t>
            </w:r>
            <w:proofErr w:type="gramEnd"/>
            <w:r w:rsidR="008C0FAE" w:rsidRPr="008C0FAE">
              <w:t xml:space="preserve"> !SHA256 !SHA384</w:t>
            </w:r>
          </w:p>
        </w:tc>
      </w:tr>
    </w:tbl>
    <w:p w14:paraId="64C967ED" w14:textId="54F8BEEE" w:rsidR="00833EF9" w:rsidRDefault="00833EF9" w:rsidP="00F24D88">
      <w:pPr>
        <w:jc w:val="both"/>
      </w:pPr>
    </w:p>
    <w:p w14:paraId="4EE8E65E" w14:textId="6EE3BF9A" w:rsidR="00C25B36" w:rsidRDefault="00C25B36" w:rsidP="00C25B36">
      <w:pPr>
        <w:pStyle w:val="Heading2"/>
      </w:pPr>
      <w:bookmarkStart w:id="69" w:name="_Toc175658297"/>
      <w:r>
        <w:t>[MY_NCBI] Section</w:t>
      </w:r>
      <w:bookmarkEnd w:id="69"/>
    </w:p>
    <w:p w14:paraId="57DA70A6" w14:textId="77777777" w:rsidR="00C25B36" w:rsidRDefault="00C25B36" w:rsidP="00C25B36">
      <w:pPr>
        <w:jc w:val="both"/>
      </w:pPr>
    </w:p>
    <w:p w14:paraId="72207B99" w14:textId="642BC8A5" w:rsidR="00C25B36" w:rsidRDefault="00C25B36" w:rsidP="00C25B36">
      <w:pPr>
        <w:jc w:val="both"/>
      </w:pPr>
      <w:r>
        <w:t xml:space="preserve">The section configures access to </w:t>
      </w:r>
      <w:proofErr w:type="spellStart"/>
      <w:r>
        <w:t>th</w:t>
      </w:r>
      <w:proofErr w:type="spellEnd"/>
      <w:r>
        <w:t xml:space="preserve"> </w:t>
      </w:r>
      <w:proofErr w:type="spellStart"/>
      <w:r>
        <w:t>MyNCBI</w:t>
      </w:r>
      <w:proofErr w:type="spellEnd"/>
      <w:r>
        <w:t xml:space="preserve"> service.</w:t>
      </w:r>
    </w:p>
    <w:tbl>
      <w:tblPr>
        <w:tblStyle w:val="TableGrid"/>
        <w:tblW w:w="0" w:type="auto"/>
        <w:tblLook w:val="04A0" w:firstRow="1" w:lastRow="0" w:firstColumn="1" w:lastColumn="0" w:noHBand="0" w:noVBand="1"/>
      </w:tblPr>
      <w:tblGrid>
        <w:gridCol w:w="2812"/>
        <w:gridCol w:w="6538"/>
      </w:tblGrid>
      <w:tr w:rsidR="003E3681" w14:paraId="3E415CCC" w14:textId="77777777" w:rsidTr="003E3681">
        <w:tc>
          <w:tcPr>
            <w:tcW w:w="1525" w:type="dxa"/>
          </w:tcPr>
          <w:p w14:paraId="7811876D" w14:textId="77777777" w:rsidR="003E3681" w:rsidRDefault="003E3681" w:rsidP="000535DA">
            <w:pPr>
              <w:jc w:val="center"/>
            </w:pPr>
            <w:r>
              <w:t>Value</w:t>
            </w:r>
          </w:p>
        </w:tc>
        <w:tc>
          <w:tcPr>
            <w:tcW w:w="7825" w:type="dxa"/>
          </w:tcPr>
          <w:p w14:paraId="53855CAE" w14:textId="77777777" w:rsidR="003E3681" w:rsidRDefault="003E3681" w:rsidP="000535DA">
            <w:pPr>
              <w:jc w:val="center"/>
            </w:pPr>
            <w:r>
              <w:t>Description</w:t>
            </w:r>
          </w:p>
        </w:tc>
      </w:tr>
      <w:tr w:rsidR="003E3681" w14:paraId="63566D40" w14:textId="77777777" w:rsidTr="003E3681">
        <w:tc>
          <w:tcPr>
            <w:tcW w:w="1525" w:type="dxa"/>
          </w:tcPr>
          <w:p w14:paraId="41A4CB11" w14:textId="5B9541DD" w:rsidR="003E3681" w:rsidRDefault="003E3681" w:rsidP="003E3681">
            <w:proofErr w:type="spellStart"/>
            <w:r>
              <w:t>url</w:t>
            </w:r>
            <w:proofErr w:type="spellEnd"/>
          </w:p>
        </w:tc>
        <w:tc>
          <w:tcPr>
            <w:tcW w:w="7825" w:type="dxa"/>
          </w:tcPr>
          <w:p w14:paraId="7F93FD28" w14:textId="77777777" w:rsidR="003E3681" w:rsidRDefault="003E3681" w:rsidP="003E3681">
            <w:r>
              <w:t xml:space="preserve">URL of the </w:t>
            </w:r>
            <w:proofErr w:type="spellStart"/>
            <w:r>
              <w:t>MyNCBI</w:t>
            </w:r>
            <w:proofErr w:type="spellEnd"/>
            <w:r>
              <w:t xml:space="preserve"> service</w:t>
            </w:r>
          </w:p>
          <w:p w14:paraId="0D3AE248" w14:textId="77777777" w:rsidR="003E3681" w:rsidRDefault="003E3681" w:rsidP="003E3681">
            <w:r>
              <w:t>Default:</w:t>
            </w:r>
          </w:p>
          <w:p w14:paraId="12EBB0F1" w14:textId="77777777" w:rsidR="003E3681" w:rsidRDefault="00D049A5" w:rsidP="003E3681">
            <w:hyperlink r:id="rId50" w:history="1">
              <w:r w:rsidR="003E3681" w:rsidRPr="00CF4983">
                <w:rPr>
                  <w:rStyle w:val="Hyperlink"/>
                </w:rPr>
                <w:t>http://txproxy.linkerd.ncbi.nlm.nih.gov/</w:t>
              </w:r>
            </w:hyperlink>
          </w:p>
          <w:p w14:paraId="6A0F2DA1" w14:textId="49B07E57" w:rsidR="003E3681" w:rsidRDefault="003E3681" w:rsidP="003E3681">
            <w:r w:rsidRPr="002D383E">
              <w:t>v1/service/</w:t>
            </w:r>
            <w:proofErr w:type="spellStart"/>
            <w:r w:rsidRPr="002D383E">
              <w:t>MyNCBIAccount?txsvc</w:t>
            </w:r>
            <w:proofErr w:type="spellEnd"/>
            <w:r w:rsidRPr="002D383E">
              <w:t>=</w:t>
            </w:r>
            <w:proofErr w:type="spellStart"/>
            <w:r w:rsidRPr="002D383E">
              <w:t>MyNCBIAccount</w:t>
            </w:r>
            <w:proofErr w:type="spellEnd"/>
          </w:p>
        </w:tc>
      </w:tr>
      <w:tr w:rsidR="003E3681" w14:paraId="0ACCF725" w14:textId="77777777" w:rsidTr="003E3681">
        <w:tc>
          <w:tcPr>
            <w:tcW w:w="1525" w:type="dxa"/>
          </w:tcPr>
          <w:p w14:paraId="4B56E266" w14:textId="4F9D33BD" w:rsidR="003E3681" w:rsidRDefault="003E3681" w:rsidP="003E3681">
            <w:proofErr w:type="spellStart"/>
            <w:r>
              <w:t>http_proxy</w:t>
            </w:r>
            <w:proofErr w:type="spellEnd"/>
          </w:p>
        </w:tc>
        <w:tc>
          <w:tcPr>
            <w:tcW w:w="7825" w:type="dxa"/>
          </w:tcPr>
          <w:p w14:paraId="34C43D79" w14:textId="77777777" w:rsidR="003E3681" w:rsidRDefault="003E3681" w:rsidP="003E3681">
            <w:pPr>
              <w:jc w:val="both"/>
            </w:pPr>
            <w:r>
              <w:t xml:space="preserve">HTTP proxy to get access to </w:t>
            </w:r>
            <w:proofErr w:type="spellStart"/>
            <w:r>
              <w:t>MyNCBI</w:t>
            </w:r>
            <w:proofErr w:type="spellEnd"/>
            <w:r>
              <w:t xml:space="preserve"> </w:t>
            </w:r>
            <w:proofErr w:type="gramStart"/>
            <w:r>
              <w:t>service</w:t>
            </w:r>
            <w:proofErr w:type="gramEnd"/>
          </w:p>
          <w:p w14:paraId="5F383819" w14:textId="67771AC1" w:rsidR="003E3681" w:rsidRDefault="003E3681" w:rsidP="003E3681">
            <w:r>
              <w:t xml:space="preserve">Default: </w:t>
            </w:r>
            <w:r w:rsidRPr="00DE5B2A">
              <w:t>linkerd:4140</w:t>
            </w:r>
          </w:p>
        </w:tc>
      </w:tr>
      <w:tr w:rsidR="003E3681" w14:paraId="039400BA" w14:textId="77777777" w:rsidTr="003E3681">
        <w:tc>
          <w:tcPr>
            <w:tcW w:w="1525" w:type="dxa"/>
          </w:tcPr>
          <w:p w14:paraId="5CA8510A" w14:textId="4BE42C0E" w:rsidR="003E3681" w:rsidRDefault="003E3681" w:rsidP="003E3681">
            <w:proofErr w:type="spellStart"/>
            <w:r>
              <w:t>timeout_ms</w:t>
            </w:r>
            <w:proofErr w:type="spellEnd"/>
          </w:p>
        </w:tc>
        <w:tc>
          <w:tcPr>
            <w:tcW w:w="7825" w:type="dxa"/>
          </w:tcPr>
          <w:p w14:paraId="005B7333" w14:textId="77777777" w:rsidR="003E3681" w:rsidRDefault="003E3681" w:rsidP="003E3681">
            <w:pPr>
              <w:jc w:val="both"/>
            </w:pPr>
            <w:proofErr w:type="spellStart"/>
            <w:r>
              <w:t>MyNCBI</w:t>
            </w:r>
            <w:proofErr w:type="spellEnd"/>
            <w:r>
              <w:t xml:space="preserve"> service access timeout</w:t>
            </w:r>
          </w:p>
          <w:p w14:paraId="4039C6FF" w14:textId="4F5F138A" w:rsidR="003E3681" w:rsidRDefault="003E3681" w:rsidP="003E3681">
            <w:r>
              <w:t xml:space="preserve">Default: 100 </w:t>
            </w:r>
            <w:proofErr w:type="spellStart"/>
            <w:r>
              <w:t>ms</w:t>
            </w:r>
            <w:proofErr w:type="spellEnd"/>
          </w:p>
        </w:tc>
      </w:tr>
      <w:tr w:rsidR="003E3681" w14:paraId="4927FB25" w14:textId="77777777" w:rsidTr="003E3681">
        <w:tc>
          <w:tcPr>
            <w:tcW w:w="1525" w:type="dxa"/>
          </w:tcPr>
          <w:p w14:paraId="605FEA10" w14:textId="07A36518" w:rsidR="003E3681" w:rsidRDefault="003E3681" w:rsidP="003E3681">
            <w:proofErr w:type="spellStart"/>
            <w:r>
              <w:t>ok</w:t>
            </w:r>
            <w:r w:rsidRPr="000443C3">
              <w:t>_cache_size</w:t>
            </w:r>
            <w:proofErr w:type="spellEnd"/>
          </w:p>
        </w:tc>
        <w:tc>
          <w:tcPr>
            <w:tcW w:w="7825" w:type="dxa"/>
          </w:tcPr>
          <w:p w14:paraId="7A2DF3D1" w14:textId="0F9EF20C" w:rsidR="003E3681" w:rsidRDefault="003E3681" w:rsidP="003E3681">
            <w:pPr>
              <w:jc w:val="both"/>
            </w:pPr>
            <w:r w:rsidRPr="000443C3">
              <w:t xml:space="preserve">High mark for the number of </w:t>
            </w:r>
            <w:r>
              <w:t>entries which were resolved in my NCBI successfully.</w:t>
            </w:r>
          </w:p>
          <w:p w14:paraId="4FEF941B" w14:textId="77777777" w:rsidR="003E3681" w:rsidRDefault="003E3681" w:rsidP="003E3681">
            <w:pPr>
              <w:jc w:val="both"/>
            </w:pPr>
            <w:bookmarkStart w:id="70" w:name="OLE_LINK7"/>
            <w:r w:rsidRPr="000443C3">
              <w:t>Low mark is calculated as 0.8 of the high mark.</w:t>
            </w:r>
          </w:p>
          <w:p w14:paraId="3511C153" w14:textId="77777777" w:rsidR="003E3681" w:rsidRDefault="003E3681" w:rsidP="003E3681">
            <w:pPr>
              <w:jc w:val="both"/>
            </w:pPr>
            <w:r w:rsidRPr="000443C3">
              <w:t>The cleanup is done basing on last touch when the high mark is exceeded.</w:t>
            </w:r>
          </w:p>
          <w:p w14:paraId="05326E1D"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7AB703A8" w14:textId="77777777" w:rsidR="003E3681" w:rsidRDefault="003E3681" w:rsidP="003E3681">
            <w:pPr>
              <w:jc w:val="both"/>
            </w:pPr>
            <w:r w:rsidRPr="000443C3">
              <w:t>A monitoring thread is responsible for initiating the cleanup.</w:t>
            </w:r>
          </w:p>
          <w:p w14:paraId="5AA3635E" w14:textId="40DAE740" w:rsidR="003E3681" w:rsidRDefault="003E3681" w:rsidP="003E3681">
            <w:r>
              <w:t>Default: 10000</w:t>
            </w:r>
            <w:bookmarkEnd w:id="70"/>
          </w:p>
        </w:tc>
      </w:tr>
      <w:tr w:rsidR="003E3681" w14:paraId="3558E710" w14:textId="77777777" w:rsidTr="003E3681">
        <w:tc>
          <w:tcPr>
            <w:tcW w:w="1525" w:type="dxa"/>
          </w:tcPr>
          <w:p w14:paraId="2621AD16" w14:textId="2C26137D" w:rsidR="003E3681" w:rsidRDefault="003E3681" w:rsidP="003E3681">
            <w:proofErr w:type="spellStart"/>
            <w:r w:rsidRPr="003E3681">
              <w:t>not_found_cache_size</w:t>
            </w:r>
            <w:proofErr w:type="spellEnd"/>
          </w:p>
        </w:tc>
        <w:tc>
          <w:tcPr>
            <w:tcW w:w="7825" w:type="dxa"/>
          </w:tcPr>
          <w:p w14:paraId="37BA00BA" w14:textId="77777777" w:rsidR="003E3681" w:rsidRDefault="003E3681" w:rsidP="003E3681">
            <w:r w:rsidRPr="003E3681">
              <w:t>High mark for the number of entries which were not found in my NCBI.</w:t>
            </w:r>
          </w:p>
          <w:p w14:paraId="73BFC6B4" w14:textId="77777777" w:rsidR="003E3681" w:rsidRDefault="003E3681" w:rsidP="003E3681">
            <w:pPr>
              <w:jc w:val="both"/>
            </w:pPr>
            <w:bookmarkStart w:id="71" w:name="OLE_LINK8"/>
            <w:r w:rsidRPr="000443C3">
              <w:t>Low mark is calculated as 0.8 of the high mark.</w:t>
            </w:r>
          </w:p>
          <w:p w14:paraId="1F36E652" w14:textId="77777777" w:rsidR="003E3681" w:rsidRDefault="003E3681" w:rsidP="003E3681">
            <w:pPr>
              <w:jc w:val="both"/>
            </w:pPr>
            <w:r w:rsidRPr="000443C3">
              <w:t>The cleanup is done basing on last touch when the high mark is exceeded.</w:t>
            </w:r>
          </w:p>
          <w:p w14:paraId="182EA63E"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50AC52D1" w14:textId="77777777" w:rsidR="003E3681" w:rsidRDefault="003E3681" w:rsidP="003E3681">
            <w:pPr>
              <w:jc w:val="both"/>
            </w:pPr>
            <w:r w:rsidRPr="000443C3">
              <w:t>A monitoring thread is responsible for initiating the cleanup.</w:t>
            </w:r>
          </w:p>
          <w:p w14:paraId="74F9FC81" w14:textId="7DF201E6" w:rsidR="003E3681" w:rsidRDefault="003E3681" w:rsidP="003E3681">
            <w:r>
              <w:t>Default: 10000</w:t>
            </w:r>
            <w:bookmarkEnd w:id="71"/>
          </w:p>
        </w:tc>
      </w:tr>
      <w:tr w:rsidR="003E3681" w14:paraId="77108DA0" w14:textId="77777777" w:rsidTr="003E3681">
        <w:tc>
          <w:tcPr>
            <w:tcW w:w="1525" w:type="dxa"/>
          </w:tcPr>
          <w:p w14:paraId="13E1630C" w14:textId="2FC65456" w:rsidR="003E3681" w:rsidRDefault="003E3681" w:rsidP="003E3681">
            <w:proofErr w:type="spellStart"/>
            <w:r w:rsidRPr="003E3681">
              <w:t>not_found_cache_expiration_sec</w:t>
            </w:r>
            <w:proofErr w:type="spellEnd"/>
          </w:p>
        </w:tc>
        <w:tc>
          <w:tcPr>
            <w:tcW w:w="7825" w:type="dxa"/>
          </w:tcPr>
          <w:p w14:paraId="767692B7" w14:textId="77777777" w:rsidR="003E3681" w:rsidRDefault="003E3681" w:rsidP="003E3681">
            <w:r w:rsidRPr="003E3681">
              <w:t>The expiration time of the entries in the not found my ncbi cache.</w:t>
            </w:r>
          </w:p>
          <w:p w14:paraId="2BA35757" w14:textId="77777777" w:rsidR="003E3681" w:rsidRDefault="003E3681" w:rsidP="003E3681">
            <w:r w:rsidRPr="003E3681">
              <w:t xml:space="preserve">0 means there will be no </w:t>
            </w:r>
            <w:proofErr w:type="gramStart"/>
            <w:r w:rsidRPr="003E3681">
              <w:t>caching</w:t>
            </w:r>
            <w:proofErr w:type="gramEnd"/>
          </w:p>
          <w:p w14:paraId="48A1824D" w14:textId="3F7F4429" w:rsidR="003E3681" w:rsidRDefault="003E3681" w:rsidP="003E3681">
            <w:r>
              <w:t>Default: 3600</w:t>
            </w:r>
          </w:p>
        </w:tc>
      </w:tr>
      <w:tr w:rsidR="003E3681" w14:paraId="32BBFF89" w14:textId="77777777" w:rsidTr="003E3681">
        <w:tc>
          <w:tcPr>
            <w:tcW w:w="1525" w:type="dxa"/>
          </w:tcPr>
          <w:p w14:paraId="69DF62BA" w14:textId="5B2CBBA3" w:rsidR="003E3681" w:rsidRDefault="003E3681" w:rsidP="003E3681">
            <w:proofErr w:type="spellStart"/>
            <w:r w:rsidRPr="003E3681">
              <w:lastRenderedPageBreak/>
              <w:t>error_cache_size</w:t>
            </w:r>
            <w:proofErr w:type="spellEnd"/>
          </w:p>
        </w:tc>
        <w:tc>
          <w:tcPr>
            <w:tcW w:w="7825" w:type="dxa"/>
          </w:tcPr>
          <w:p w14:paraId="0154B995" w14:textId="77777777" w:rsidR="003E3681" w:rsidRDefault="003E3681" w:rsidP="003E3681">
            <w:r w:rsidRPr="003E3681">
              <w:t>High mark for the number of entries which resulted an error in my NCBI.</w:t>
            </w:r>
          </w:p>
          <w:p w14:paraId="2815A332" w14:textId="77777777" w:rsidR="003E3681" w:rsidRDefault="003E3681" w:rsidP="003E3681">
            <w:pPr>
              <w:jc w:val="both"/>
            </w:pPr>
            <w:r w:rsidRPr="000443C3">
              <w:t>Low mark is calculated as 0.8 of the high mark.</w:t>
            </w:r>
          </w:p>
          <w:p w14:paraId="612288A2" w14:textId="77777777" w:rsidR="003E3681" w:rsidRDefault="003E3681" w:rsidP="003E3681">
            <w:pPr>
              <w:jc w:val="both"/>
            </w:pPr>
            <w:r w:rsidRPr="000443C3">
              <w:t>The cleanup is done basing on last touch when the high mark is exceeded.</w:t>
            </w:r>
          </w:p>
          <w:p w14:paraId="04E09608"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36E868F4" w14:textId="77777777" w:rsidR="003E3681" w:rsidRDefault="003E3681" w:rsidP="003E3681">
            <w:pPr>
              <w:jc w:val="both"/>
            </w:pPr>
            <w:r w:rsidRPr="000443C3">
              <w:t>A monitoring thread is responsible for initiating the cleanup.</w:t>
            </w:r>
          </w:p>
          <w:p w14:paraId="39DB7248" w14:textId="0D0F2D63" w:rsidR="003E3681" w:rsidRDefault="003E3681" w:rsidP="003E3681">
            <w:r>
              <w:t>Default: 10000</w:t>
            </w:r>
          </w:p>
        </w:tc>
      </w:tr>
      <w:tr w:rsidR="003E3681" w14:paraId="673D7093" w14:textId="77777777" w:rsidTr="003E3681">
        <w:tc>
          <w:tcPr>
            <w:tcW w:w="1525" w:type="dxa"/>
          </w:tcPr>
          <w:p w14:paraId="6F29677F" w14:textId="580E2DDA" w:rsidR="003E3681" w:rsidRDefault="003E3681" w:rsidP="003E3681">
            <w:proofErr w:type="spellStart"/>
            <w:r w:rsidRPr="003E3681">
              <w:t>error_cache_back_off_ms</w:t>
            </w:r>
            <w:proofErr w:type="spellEnd"/>
          </w:p>
        </w:tc>
        <w:tc>
          <w:tcPr>
            <w:tcW w:w="7825" w:type="dxa"/>
          </w:tcPr>
          <w:p w14:paraId="50B41551" w14:textId="77777777" w:rsidR="003E3681" w:rsidRDefault="00394511" w:rsidP="003E3681">
            <w:r w:rsidRPr="00394511">
              <w:t xml:space="preserve">The max time a record is kept in </w:t>
            </w:r>
            <w:proofErr w:type="gramStart"/>
            <w:r w:rsidRPr="00394511">
              <w:t>the my</w:t>
            </w:r>
            <w:proofErr w:type="gramEnd"/>
            <w:r w:rsidRPr="00394511">
              <w:t xml:space="preserve"> NCBI error cache</w:t>
            </w:r>
          </w:p>
          <w:p w14:paraId="4786565B" w14:textId="77777777" w:rsidR="00394511" w:rsidRDefault="00394511" w:rsidP="003E3681">
            <w:r w:rsidRPr="00394511">
              <w:t xml:space="preserve">0 means the errors are not </w:t>
            </w:r>
            <w:proofErr w:type="gramStart"/>
            <w:r w:rsidRPr="00394511">
              <w:t>cached</w:t>
            </w:r>
            <w:proofErr w:type="gramEnd"/>
          </w:p>
          <w:p w14:paraId="22746B19" w14:textId="1FD24A6F" w:rsidR="00394511" w:rsidRDefault="00394511" w:rsidP="003E3681">
            <w:r>
              <w:t>Default: 1000</w:t>
            </w:r>
          </w:p>
        </w:tc>
      </w:tr>
      <w:tr w:rsidR="00076839" w14:paraId="19E82CFF" w14:textId="77777777" w:rsidTr="003E3681">
        <w:tc>
          <w:tcPr>
            <w:tcW w:w="1525" w:type="dxa"/>
          </w:tcPr>
          <w:p w14:paraId="315F5309" w14:textId="5452AF3F" w:rsidR="00076839" w:rsidRPr="003E3681" w:rsidRDefault="00076839" w:rsidP="003E3681">
            <w:proofErr w:type="spellStart"/>
            <w:r w:rsidRPr="00076839">
              <w:t>resolve_timeout_ms</w:t>
            </w:r>
            <w:proofErr w:type="spellEnd"/>
          </w:p>
        </w:tc>
        <w:tc>
          <w:tcPr>
            <w:tcW w:w="7825" w:type="dxa"/>
          </w:tcPr>
          <w:p w14:paraId="3812105D" w14:textId="77777777" w:rsidR="00076839" w:rsidRDefault="00076839" w:rsidP="003E3681">
            <w:r w:rsidRPr="00076839">
              <w:t xml:space="preserve">My NCBI domain name resolve </w:t>
            </w:r>
            <w:proofErr w:type="gramStart"/>
            <w:r w:rsidRPr="00076839">
              <w:t>timeout</w:t>
            </w:r>
            <w:proofErr w:type="gramEnd"/>
          </w:p>
          <w:p w14:paraId="31014CB3" w14:textId="309C88B3" w:rsidR="00076839" w:rsidRPr="00394511" w:rsidRDefault="00076839" w:rsidP="003E3681">
            <w:r>
              <w:t>Default: 300</w:t>
            </w:r>
          </w:p>
        </w:tc>
      </w:tr>
      <w:tr w:rsidR="00076839" w14:paraId="1324F2D8" w14:textId="77777777" w:rsidTr="003E3681">
        <w:tc>
          <w:tcPr>
            <w:tcW w:w="1525" w:type="dxa"/>
          </w:tcPr>
          <w:p w14:paraId="29E0FCD3" w14:textId="2D80E6F2" w:rsidR="00076839" w:rsidRPr="00076839" w:rsidRDefault="00076839" w:rsidP="003E3681">
            <w:proofErr w:type="spellStart"/>
            <w:r w:rsidRPr="00076839">
              <w:t>dns_resolve_ok_period_sec</w:t>
            </w:r>
            <w:proofErr w:type="spellEnd"/>
          </w:p>
        </w:tc>
        <w:tc>
          <w:tcPr>
            <w:tcW w:w="7825" w:type="dxa"/>
          </w:tcPr>
          <w:p w14:paraId="3FE96BB9" w14:textId="77777777" w:rsidR="00076839" w:rsidRDefault="00076839" w:rsidP="003E3681">
            <w:r w:rsidRPr="00076839">
              <w:t>http proxy resolution period when the previous resolution completed</w:t>
            </w:r>
            <w:r>
              <w:t xml:space="preserve"> </w:t>
            </w:r>
            <w:r w:rsidRPr="00076839">
              <w:t>successfully.</w:t>
            </w:r>
          </w:p>
          <w:p w14:paraId="6C7EC509" w14:textId="77777777" w:rsidR="00076839" w:rsidRDefault="00076839" w:rsidP="003E3681">
            <w:r w:rsidRPr="00076839">
              <w:t>0 - means disabled</w:t>
            </w:r>
          </w:p>
          <w:p w14:paraId="37500036" w14:textId="4B33B792" w:rsidR="00076839" w:rsidRPr="00076839" w:rsidRDefault="00076839" w:rsidP="003E3681">
            <w:r w:rsidRPr="00076839">
              <w:t>Default: 60</w:t>
            </w:r>
          </w:p>
        </w:tc>
      </w:tr>
      <w:tr w:rsidR="00076839" w14:paraId="3C2B7620" w14:textId="77777777" w:rsidTr="003E3681">
        <w:tc>
          <w:tcPr>
            <w:tcW w:w="1525" w:type="dxa"/>
          </w:tcPr>
          <w:p w14:paraId="701BEFDB" w14:textId="53031A26" w:rsidR="00076839" w:rsidRPr="00076839" w:rsidRDefault="00076839" w:rsidP="003E3681">
            <w:proofErr w:type="spellStart"/>
            <w:r w:rsidRPr="00076839">
              <w:t>dns_resolve_fail_period_sec</w:t>
            </w:r>
            <w:proofErr w:type="spellEnd"/>
          </w:p>
        </w:tc>
        <w:tc>
          <w:tcPr>
            <w:tcW w:w="7825" w:type="dxa"/>
          </w:tcPr>
          <w:p w14:paraId="51B8B584" w14:textId="77777777" w:rsidR="00076839" w:rsidRDefault="00076839" w:rsidP="003E3681">
            <w:r w:rsidRPr="00076839">
              <w:t>http proxy resolution period when the previous resolution completed</w:t>
            </w:r>
            <w:r>
              <w:t xml:space="preserve"> </w:t>
            </w:r>
            <w:r w:rsidRPr="00076839">
              <w:t>with a failure.</w:t>
            </w:r>
          </w:p>
          <w:p w14:paraId="3919CC7B" w14:textId="77777777" w:rsidR="00076839" w:rsidRDefault="00076839" w:rsidP="003E3681">
            <w:r w:rsidRPr="00076839">
              <w:t>0 - means disabled</w:t>
            </w:r>
          </w:p>
          <w:p w14:paraId="7ACD971F" w14:textId="530AD004" w:rsidR="00076839" w:rsidRPr="00076839" w:rsidRDefault="00076839" w:rsidP="003E3681">
            <w:r w:rsidRPr="00076839">
              <w:t>Default: 10</w:t>
            </w:r>
          </w:p>
        </w:tc>
      </w:tr>
      <w:tr w:rsidR="00076839" w14:paraId="7E47B605" w14:textId="77777777" w:rsidTr="003E3681">
        <w:tc>
          <w:tcPr>
            <w:tcW w:w="1525" w:type="dxa"/>
          </w:tcPr>
          <w:p w14:paraId="1AC6E383" w14:textId="30606F7E" w:rsidR="00076839" w:rsidRPr="00076839" w:rsidRDefault="00076839" w:rsidP="003E3681">
            <w:proofErr w:type="spellStart"/>
            <w:r w:rsidRPr="00076839">
              <w:t>test_web_cubby_user</w:t>
            </w:r>
            <w:proofErr w:type="spellEnd"/>
          </w:p>
        </w:tc>
        <w:tc>
          <w:tcPr>
            <w:tcW w:w="7825" w:type="dxa"/>
          </w:tcPr>
          <w:p w14:paraId="23DED041" w14:textId="77777777" w:rsidR="00076839" w:rsidRDefault="00076839" w:rsidP="003E3681">
            <w:r w:rsidRPr="00076839">
              <w:t xml:space="preserve">web cubby user used for periodic tests of the </w:t>
            </w:r>
            <w:proofErr w:type="spellStart"/>
            <w:r w:rsidRPr="00076839">
              <w:t>myncbi</w:t>
            </w:r>
            <w:proofErr w:type="spellEnd"/>
            <w:r w:rsidRPr="00076839">
              <w:t xml:space="preserve"> service</w:t>
            </w:r>
            <w:r>
              <w:t>.</w:t>
            </w:r>
          </w:p>
          <w:p w14:paraId="02495420" w14:textId="77777777" w:rsidR="00076839" w:rsidRDefault="00076839" w:rsidP="003E3681">
            <w:r w:rsidRPr="00076839">
              <w:t xml:space="preserve">Empty string - disables the periodic </w:t>
            </w:r>
            <w:proofErr w:type="gramStart"/>
            <w:r w:rsidRPr="00076839">
              <w:t>tests</w:t>
            </w:r>
            <w:proofErr w:type="gramEnd"/>
          </w:p>
          <w:p w14:paraId="5B12E0D2" w14:textId="4A2C82EB" w:rsidR="00076839" w:rsidRPr="00076839" w:rsidRDefault="00076839" w:rsidP="003E3681">
            <w:r w:rsidRPr="00076839">
              <w:t>Default: MVWNUIMYDR41F2XRDBT8JTFGDFFR9</w:t>
            </w:r>
            <w:proofErr w:type="gramStart"/>
            <w:r w:rsidRPr="00076839">
              <w:t>KJM;logged</w:t>
            </w:r>
            <w:proofErr w:type="gramEnd"/>
            <w:r w:rsidRPr="00076839">
              <w:t>-in=true;my-name=vakatov@ncbi.nlm.nih.gov;persistent=true@E7321B44700304B1_0000SID</w:t>
            </w:r>
          </w:p>
        </w:tc>
      </w:tr>
      <w:tr w:rsidR="00076839" w14:paraId="149A6C8A" w14:textId="77777777" w:rsidTr="003E3681">
        <w:tc>
          <w:tcPr>
            <w:tcW w:w="1525" w:type="dxa"/>
          </w:tcPr>
          <w:p w14:paraId="08358189" w14:textId="4557D1E0" w:rsidR="00076839" w:rsidRPr="00076839" w:rsidRDefault="00076839" w:rsidP="003E3681">
            <w:proofErr w:type="spellStart"/>
            <w:r w:rsidRPr="00076839">
              <w:t>test_ok_period_sec</w:t>
            </w:r>
            <w:proofErr w:type="spellEnd"/>
          </w:p>
        </w:tc>
        <w:tc>
          <w:tcPr>
            <w:tcW w:w="7825" w:type="dxa"/>
          </w:tcPr>
          <w:p w14:paraId="4D12D312" w14:textId="77777777" w:rsidR="00076839" w:rsidRDefault="00076839" w:rsidP="003E3681">
            <w:proofErr w:type="spellStart"/>
            <w:r w:rsidRPr="00076839">
              <w:t>myncbi</w:t>
            </w:r>
            <w:proofErr w:type="spellEnd"/>
            <w:r w:rsidRPr="00076839">
              <w:t xml:space="preserve"> service test period when the previous test completed </w:t>
            </w:r>
            <w:proofErr w:type="gramStart"/>
            <w:r w:rsidRPr="00076839">
              <w:t>successfully</w:t>
            </w:r>
            <w:proofErr w:type="gramEnd"/>
          </w:p>
          <w:p w14:paraId="67D08A74" w14:textId="77777777" w:rsidR="00076839" w:rsidRDefault="00076839" w:rsidP="003E3681">
            <w:r w:rsidRPr="00076839">
              <w:t>0 - means disabled</w:t>
            </w:r>
          </w:p>
          <w:p w14:paraId="07B70DD6" w14:textId="1984566A" w:rsidR="00076839" w:rsidRPr="00076839" w:rsidRDefault="00076839" w:rsidP="003E3681">
            <w:r w:rsidRPr="00076839">
              <w:t>Default: 180</w:t>
            </w:r>
          </w:p>
        </w:tc>
      </w:tr>
      <w:tr w:rsidR="00076839" w14:paraId="70946730" w14:textId="77777777" w:rsidTr="003E3681">
        <w:tc>
          <w:tcPr>
            <w:tcW w:w="1525" w:type="dxa"/>
          </w:tcPr>
          <w:p w14:paraId="4955ADBB" w14:textId="4C8663EA" w:rsidR="00076839" w:rsidRPr="00076839" w:rsidRDefault="00076839" w:rsidP="003E3681">
            <w:proofErr w:type="spellStart"/>
            <w:r w:rsidRPr="00076839">
              <w:t>test_fail_period_sec</w:t>
            </w:r>
            <w:proofErr w:type="spellEnd"/>
          </w:p>
        </w:tc>
        <w:tc>
          <w:tcPr>
            <w:tcW w:w="7825" w:type="dxa"/>
          </w:tcPr>
          <w:p w14:paraId="1F8EAF2D" w14:textId="77777777" w:rsidR="00076839" w:rsidRDefault="00076839" w:rsidP="003E3681">
            <w:proofErr w:type="spellStart"/>
            <w:r w:rsidRPr="00076839">
              <w:t>myncbi</w:t>
            </w:r>
            <w:proofErr w:type="spellEnd"/>
            <w:r w:rsidRPr="00076839">
              <w:t xml:space="preserve"> service test period when the previous test completed with a </w:t>
            </w:r>
            <w:proofErr w:type="gramStart"/>
            <w:r w:rsidRPr="00076839">
              <w:t>failure</w:t>
            </w:r>
            <w:proofErr w:type="gramEnd"/>
          </w:p>
          <w:p w14:paraId="77F9071C" w14:textId="77777777" w:rsidR="00076839" w:rsidRDefault="00076839" w:rsidP="003E3681">
            <w:r w:rsidRPr="00076839">
              <w:t>0 - means disabled</w:t>
            </w:r>
          </w:p>
          <w:p w14:paraId="76F6AE94" w14:textId="07BBB26E" w:rsidR="00076839" w:rsidRPr="00076839" w:rsidRDefault="00076839" w:rsidP="003E3681">
            <w:r w:rsidRPr="00076839">
              <w:t>Default: 20</w:t>
            </w:r>
          </w:p>
        </w:tc>
      </w:tr>
    </w:tbl>
    <w:p w14:paraId="71C24738" w14:textId="77777777" w:rsidR="00C25B36" w:rsidRDefault="00C25B36" w:rsidP="00C25B36">
      <w:pPr>
        <w:jc w:val="both"/>
      </w:pPr>
    </w:p>
    <w:p w14:paraId="65C197C9" w14:textId="77777777" w:rsidR="00C25B36" w:rsidRDefault="00C25B36"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72" w:name="_Toc175658298"/>
      <w:r>
        <w:lastRenderedPageBreak/>
        <w:t>Appendix</w:t>
      </w:r>
      <w:bookmarkEnd w:id="72"/>
    </w:p>
    <w:p w14:paraId="53CF6895" w14:textId="6E54276C" w:rsidR="007B13AF" w:rsidRDefault="00F3507E" w:rsidP="00F3507E">
      <w:pPr>
        <w:pStyle w:val="Heading2"/>
      </w:pPr>
      <w:bookmarkStart w:id="73" w:name="_Toc175658299"/>
      <w:r>
        <w:t>PSG Processors</w:t>
      </w:r>
      <w:bookmarkEnd w:id="73"/>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w:t>
      </w:r>
      <w:proofErr w:type="spellStart"/>
      <w:r w:rsidR="005F45A8">
        <w:t>CPSGS_Request</w:t>
      </w:r>
      <w:proofErr w:type="spellEnd"/>
      <w:r w:rsidR="005F45A8">
        <w:t xml:space="preserve"> class) and a PSG reply (</w:t>
      </w:r>
      <w:proofErr w:type="spellStart"/>
      <w:r w:rsidR="005F45A8">
        <w:t>CPSGS_Reply</w:t>
      </w:r>
      <w:proofErr w:type="spellEnd"/>
      <w:r w:rsidR="005F45A8">
        <w:t xml:space="preserve">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w:t>
      </w:r>
      <w:proofErr w:type="spellStart"/>
      <w:r>
        <w:t>IPSGS_Processor</w:t>
      </w:r>
      <w:proofErr w:type="spellEnd"/>
      <w:r>
        <w:t xml:space="preserve"> class. </w:t>
      </w:r>
      <w:r w:rsidR="00DC2073">
        <w:t xml:space="preserve">Each processor class must register itself in the PSG infrastructure, see the method </w:t>
      </w:r>
      <w:r w:rsidR="00DC2073" w:rsidRPr="00DC2073">
        <w:t xml:space="preserve">void </w:t>
      </w:r>
      <w:proofErr w:type="spellStart"/>
      <w:proofErr w:type="gramStart"/>
      <w:r w:rsidR="00DC2073" w:rsidRPr="00DC2073">
        <w:t>CPubseqGatewayApp</w:t>
      </w:r>
      <w:proofErr w:type="spellEnd"/>
      <w:r w:rsidR="00DC2073" w:rsidRPr="00DC2073">
        <w:t>::</w:t>
      </w:r>
      <w:proofErr w:type="spellStart"/>
      <w:proofErr w:type="gramEnd"/>
      <w:r w:rsidR="00DC2073" w:rsidRPr="00DC2073">
        <w:t>x_RegisterProcessors</w:t>
      </w:r>
      <w:proofErr w:type="spellEnd"/>
      <w:r w:rsidR="00DC2073" w:rsidRPr="00DC2073">
        <w:t>(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w:t>
      </w:r>
      <w:proofErr w:type="gramStart"/>
      <w:r w:rsidR="00030C9A">
        <w:t>Basically</w:t>
      </w:r>
      <w:proofErr w:type="gramEnd"/>
      <w:r w:rsidR="00030C9A">
        <w:t xml:space="preserve"> the priority is an integer value and the </w:t>
      </w:r>
      <w:r w:rsidR="00796FCF">
        <w:t>greater value means higher priority.</w:t>
      </w:r>
    </w:p>
    <w:p w14:paraId="1FE63699" w14:textId="765D8F8C" w:rsidR="00F3507E" w:rsidRDefault="00796FCF" w:rsidP="007B13AF">
      <w:r>
        <w:t xml:space="preserve">The </w:t>
      </w:r>
      <w:proofErr w:type="spellStart"/>
      <w:r>
        <w:t>IPSGS_Processor</w:t>
      </w:r>
      <w:proofErr w:type="spellEnd"/>
      <w:r>
        <w:t xml:space="preserve"> interface is a </w:t>
      </w:r>
      <w:proofErr w:type="spellStart"/>
      <w:r>
        <w:t>self factory</w:t>
      </w:r>
      <w:proofErr w:type="spellEnd"/>
      <w:r>
        <w:t xml:space="preserve">. When a processor is registered its default constructor is used. </w:t>
      </w:r>
      <w:proofErr w:type="gramStart"/>
      <w:r>
        <w:t>So</w:t>
      </w:r>
      <w:proofErr w:type="gramEnd"/>
      <w:r>
        <w:t xml:space="preserve">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 xml:space="preserve">Do the incoming request sanity check. In case of problems finishes the request. If everything looks </w:t>
      </w:r>
      <w:proofErr w:type="gramStart"/>
      <w:r>
        <w:t>fine</w:t>
      </w:r>
      <w:proofErr w:type="gramEnd"/>
      <w:r>
        <w:t xml:space="preserv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proofErr w:type="spellStart"/>
      <w:r w:rsidR="00B65125" w:rsidRPr="00B65125">
        <w:t>IPSGS_Processor</w:t>
      </w:r>
      <w:proofErr w:type="spellEnd"/>
      <w:r w:rsidR="00B65125" w:rsidRPr="00B65125">
        <w:t xml:space="preserve">* </w:t>
      </w:r>
      <w:proofErr w:type="spellStart"/>
      <w:r w:rsidR="00B65125" w:rsidRPr="00B65125">
        <w:t>CreateProcessor</w:t>
      </w:r>
      <w:proofErr w:type="spellEnd"/>
      <w:r w:rsidR="00B65125" w:rsidRPr="00B65125">
        <w:t>(</w:t>
      </w:r>
      <w:proofErr w:type="spellStart"/>
      <w:r w:rsidR="00B65125" w:rsidRPr="00B65125">
        <w:t>shared_ptr</w:t>
      </w:r>
      <w:proofErr w:type="spellEnd"/>
      <w:r w:rsidR="00B65125" w:rsidRPr="00B65125">
        <w:t>&lt;</w:t>
      </w:r>
      <w:proofErr w:type="spellStart"/>
      <w:r w:rsidR="00B65125" w:rsidRPr="00B65125">
        <w:t>CPSGS_Request</w:t>
      </w:r>
      <w:proofErr w:type="spellEnd"/>
      <w:r w:rsidR="00B65125" w:rsidRPr="00B65125">
        <w:t>&gt;</w:t>
      </w:r>
      <w:r w:rsidR="00B65125">
        <w:t xml:space="preserve">, </w:t>
      </w:r>
      <w:proofErr w:type="spellStart"/>
      <w:r w:rsidR="00B65125" w:rsidRPr="00B65125">
        <w:t>shared_ptr</w:t>
      </w:r>
      <w:proofErr w:type="spellEnd"/>
      <w:r w:rsidR="00B65125" w:rsidRPr="00B65125">
        <w:t>&lt;</w:t>
      </w:r>
      <w:proofErr w:type="spellStart"/>
      <w:r w:rsidR="00B65125" w:rsidRPr="00B65125">
        <w:t>CPSGS_Reply</w:t>
      </w:r>
      <w:proofErr w:type="spellEnd"/>
      <w:r w:rsidR="00B65125" w:rsidRPr="00B65125">
        <w:t>&gt;</w:t>
      </w:r>
      <w:r w:rsidR="00B65125">
        <w:t xml:space="preserve">, </w:t>
      </w:r>
      <w:proofErr w:type="spellStart"/>
      <w:r w:rsidR="00B65125" w:rsidRPr="00B65125">
        <w:t>TProcessorPriority</w:t>
      </w:r>
      <w:proofErr w:type="spellEnd"/>
      <w:r w:rsidR="00B65125">
        <w:t xml:space="preserve">) const will be called. The agreement is that if a processor cannot handle the </w:t>
      </w:r>
      <w:proofErr w:type="gramStart"/>
      <w:r w:rsidR="00B65125">
        <w:t>request</w:t>
      </w:r>
      <w:proofErr w:type="gramEnd"/>
      <w:r w:rsidR="00B65125">
        <w:t xml:space="preserve"> it should return </w:t>
      </w:r>
      <w:proofErr w:type="spellStart"/>
      <w:r w:rsidR="00B65125">
        <w:t>nullptr</w:t>
      </w:r>
      <w:proofErr w:type="spellEnd"/>
      <w:r w:rsidR="00B65125">
        <w:t xml:space="preserve">. </w:t>
      </w:r>
      <w:proofErr w:type="gramStart"/>
      <w:r w:rsidR="00B65125">
        <w:t>Otherwise</w:t>
      </w:r>
      <w:proofErr w:type="gramEnd"/>
      <w:r w:rsidR="00B65125">
        <w:t xml:space="preserve"> a processor instance capable of handling the request is returned. If an instance is </w:t>
      </w:r>
      <w:proofErr w:type="gramStart"/>
      <w:r w:rsidR="00B65125">
        <w:t>returned</w:t>
      </w:r>
      <w:proofErr w:type="gramEnd"/>
      <w:r w:rsidR="00B65125">
        <w:t xml:space="preserve"> then the infrastructure will take case about the instance lifetime.</w:t>
      </w:r>
    </w:p>
    <w:p w14:paraId="3C81ED8E" w14:textId="07347E72" w:rsidR="00B65125" w:rsidRDefault="00871C7F" w:rsidP="00897681">
      <w:pPr>
        <w:pStyle w:val="ListParagraph"/>
        <w:numPr>
          <w:ilvl w:val="0"/>
          <w:numId w:val="19"/>
        </w:numPr>
      </w:pPr>
      <w:r>
        <w:t xml:space="preserve">At this moment the infrastructure will have an arbitrary long list of processors which can process a request. For each of them the </w:t>
      </w:r>
      <w:proofErr w:type="gramStart"/>
      <w:r>
        <w:t>Process(</w:t>
      </w:r>
      <w:proofErr w:type="gramEnd"/>
      <w:r>
        <w:t>) method will be called in parallel threads.</w:t>
      </w:r>
    </w:p>
    <w:p w14:paraId="03E39B68" w14:textId="148B523E" w:rsidR="00871C7F" w:rsidRDefault="00952840" w:rsidP="00871C7F">
      <w:r>
        <w:t xml:space="preserve">After calling the </w:t>
      </w:r>
      <w:proofErr w:type="spellStart"/>
      <w:r>
        <w:t>prcessors</w:t>
      </w:r>
      <w:proofErr w:type="spellEnd"/>
      <w:r>
        <w:t xml:space="preserve"> </w:t>
      </w:r>
      <w:proofErr w:type="gramStart"/>
      <w:r>
        <w:t>Process(</w:t>
      </w:r>
      <w:proofErr w:type="gramEnd"/>
      <w:r>
        <w:t xml:space="preserve">) method the </w:t>
      </w:r>
      <w:proofErr w:type="spellStart"/>
      <w:r>
        <w:t>communacations</w:t>
      </w:r>
      <w:proofErr w:type="spellEnd"/>
      <w:r>
        <w:t xml:space="preserve">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proofErr w:type="spellStart"/>
      <w:proofErr w:type="gramStart"/>
      <w:r>
        <w:t>GetStatus</w:t>
      </w:r>
      <w:proofErr w:type="spellEnd"/>
      <w:r>
        <w:t>(</w:t>
      </w:r>
      <w:proofErr w:type="gramEnd"/>
      <w:r>
        <w:t>).</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proofErr w:type="spellStart"/>
            <w:r>
              <w:t>ePSGS_InProgress</w:t>
            </w:r>
            <w:proofErr w:type="spellEnd"/>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proofErr w:type="spellStart"/>
            <w:r>
              <w:t>ePSGS_Found</w:t>
            </w:r>
            <w:proofErr w:type="spellEnd"/>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proofErr w:type="spellStart"/>
            <w:r>
              <w:t>ePSGS_NotFound</w:t>
            </w:r>
            <w:proofErr w:type="spellEnd"/>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proofErr w:type="spellStart"/>
            <w:r>
              <w:t>ePSGS_Error</w:t>
            </w:r>
            <w:proofErr w:type="spellEnd"/>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proofErr w:type="spellStart"/>
            <w:r>
              <w:t>ePSGS_Cancelled</w:t>
            </w:r>
            <w:proofErr w:type="spellEnd"/>
          </w:p>
        </w:tc>
        <w:tc>
          <w:tcPr>
            <w:tcW w:w="5845" w:type="dxa"/>
          </w:tcPr>
          <w:p w14:paraId="0D26AA3E" w14:textId="33320869" w:rsidR="00952840" w:rsidRDefault="00952840" w:rsidP="00952840">
            <w:pPr>
              <w:pStyle w:val="ListParagraph"/>
              <w:ind w:left="0"/>
            </w:pPr>
            <w:r>
              <w:t xml:space="preserve">Processor finished because earlier it received the </w:t>
            </w:r>
            <w:proofErr w:type="gramStart"/>
            <w:r>
              <w:t>Cancel(</w:t>
            </w:r>
            <w:proofErr w:type="gramEnd"/>
            <w:r>
              <w:t>) call</w:t>
            </w:r>
          </w:p>
        </w:tc>
      </w:tr>
    </w:tbl>
    <w:p w14:paraId="3FDEBF02" w14:textId="353554DF" w:rsidR="00952840" w:rsidRDefault="00952840" w:rsidP="00897681">
      <w:pPr>
        <w:pStyle w:val="ListParagraph"/>
        <w:numPr>
          <w:ilvl w:val="0"/>
          <w:numId w:val="20"/>
        </w:numPr>
      </w:pPr>
      <w:proofErr w:type="gramStart"/>
      <w:r>
        <w:t>Cancel(</w:t>
      </w:r>
      <w:proofErr w:type="gramEnd"/>
      <w:r>
        <w:t>)</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 xml:space="preserve">requesting a cancellation the infrastructure will periodically call </w:t>
      </w:r>
      <w:proofErr w:type="spellStart"/>
      <w:proofErr w:type="gramStart"/>
      <w:r w:rsidR="001B7A8B">
        <w:t>GetStatus</w:t>
      </w:r>
      <w:proofErr w:type="spellEnd"/>
      <w:r w:rsidR="001B7A8B">
        <w:t>(</w:t>
      </w:r>
      <w:proofErr w:type="gramEnd"/>
      <w:r w:rsidR="001B7A8B">
        <w:t>) to understand when the processor finished dealing with the request.</w:t>
      </w:r>
    </w:p>
    <w:p w14:paraId="5A05D13E" w14:textId="30B2D234" w:rsidR="001B7A8B" w:rsidRDefault="001B7A8B" w:rsidP="00897681">
      <w:pPr>
        <w:pStyle w:val="ListParagraph"/>
        <w:numPr>
          <w:ilvl w:val="0"/>
          <w:numId w:val="20"/>
        </w:numPr>
      </w:pPr>
      <w:proofErr w:type="spellStart"/>
      <w:proofErr w:type="gramStart"/>
      <w:r>
        <w:t>GetName</w:t>
      </w:r>
      <w:proofErr w:type="spellEnd"/>
      <w:r>
        <w:t>(</w:t>
      </w:r>
      <w:proofErr w:type="gramEnd"/>
      <w:r>
        <w:t>)</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proofErr w:type="spellStart"/>
      <w:proofErr w:type="gramStart"/>
      <w:r>
        <w:t>ProcessEvent</w:t>
      </w:r>
      <w:proofErr w:type="spellEnd"/>
      <w:r>
        <w:t>(</w:t>
      </w:r>
      <w:proofErr w:type="gramEnd"/>
      <w:r>
        <w: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 xml:space="preserve">A processor, in turn, can use the following </w:t>
      </w:r>
      <w:proofErr w:type="spellStart"/>
      <w:r>
        <w:t>IPSPS_Processor</w:t>
      </w:r>
      <w:proofErr w:type="spellEnd"/>
      <w:r>
        <w:t xml:space="preserve"> methods to communicate with the infrastructure:</w:t>
      </w:r>
    </w:p>
    <w:p w14:paraId="106D75C1" w14:textId="000E1260" w:rsidR="001B7A8B" w:rsidRDefault="001B7A8B" w:rsidP="00897681">
      <w:pPr>
        <w:pStyle w:val="ListParagraph"/>
        <w:numPr>
          <w:ilvl w:val="0"/>
          <w:numId w:val="21"/>
        </w:numPr>
      </w:pPr>
      <w:proofErr w:type="spellStart"/>
      <w:proofErr w:type="gramStart"/>
      <w:r w:rsidRPr="001B7A8B">
        <w:t>SignalStartProcessing</w:t>
      </w:r>
      <w:proofErr w:type="spellEnd"/>
      <w:r>
        <w:t>(</w:t>
      </w:r>
      <w:proofErr w:type="gramEnd"/>
      <w:r>
        <w:t>)</w:t>
      </w:r>
      <w:r>
        <w:br/>
        <w:t xml:space="preserve">This method informs the infrastructure that the processor started to receive data and most probably will be able to complete the request. </w:t>
      </w:r>
      <w:r w:rsidR="001C2489">
        <w:t xml:space="preserve">Upon receiving this </w:t>
      </w:r>
      <w:proofErr w:type="gramStart"/>
      <w:r w:rsidR="001C2489">
        <w:t>call</w:t>
      </w:r>
      <w:proofErr w:type="gramEnd"/>
      <w:r w:rsidR="001C2489">
        <w:t xml:space="preserve"> the infrastructure will cancel all the other processors.</w:t>
      </w:r>
      <w:r w:rsidR="001C2489">
        <w:br/>
        <w:t xml:space="preserve">Due to a parallel nature of handling the requests it is possible that two processors will start to receive data at about the same time. So the </w:t>
      </w:r>
      <w:proofErr w:type="spellStart"/>
      <w:proofErr w:type="gramStart"/>
      <w:r w:rsidR="001C2489" w:rsidRPr="001C2489">
        <w:t>SignalStartProcessing</w:t>
      </w:r>
      <w:proofErr w:type="spellEnd"/>
      <w:r w:rsidR="001C2489">
        <w:t>(</w:t>
      </w:r>
      <w:proofErr w:type="gramEnd"/>
      <w:r w:rsidR="001C2489">
        <w:t>) call returns a flag weather the processor should continue or stop.</w:t>
      </w:r>
    </w:p>
    <w:p w14:paraId="36E398EF" w14:textId="1DEF96C7" w:rsidR="001C2489" w:rsidRDefault="001C2489" w:rsidP="00897681">
      <w:pPr>
        <w:pStyle w:val="ListParagraph"/>
        <w:numPr>
          <w:ilvl w:val="0"/>
          <w:numId w:val="21"/>
        </w:numPr>
      </w:pPr>
      <w:proofErr w:type="spellStart"/>
      <w:proofErr w:type="gramStart"/>
      <w:r w:rsidRPr="001C2489">
        <w:t>SignalFinishProcessing</w:t>
      </w:r>
      <w:proofErr w:type="spellEnd"/>
      <w:r>
        <w:t>(</w:t>
      </w:r>
      <w:proofErr w:type="gramEnd"/>
      <w:r>
        <w:t>)</w:t>
      </w:r>
      <w:r>
        <w:br/>
        <w:t xml:space="preserve">This method should be called when the processor decides </w:t>
      </w:r>
      <w:proofErr w:type="spellStart"/>
      <w:r>
        <w:t>tha</w:t>
      </w:r>
      <w:proofErr w:type="spellEnd"/>
      <w:r>
        <w:t xml:space="preserve">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 xml:space="preserve">The server </w:t>
      </w:r>
      <w:proofErr w:type="gramStart"/>
      <w:r>
        <w:t>replies use</w:t>
      </w:r>
      <w:proofErr w:type="gramEnd"/>
      <w:r>
        <w:t xml:space="preserve"> the PSG chunk protocol and many processors may want to send something to the client simultaneously. To handle that a raw access to the connection should not be used. </w:t>
      </w:r>
      <w:proofErr w:type="gramStart"/>
      <w:r>
        <w:t>Instead</w:t>
      </w:r>
      <w:proofErr w:type="gramEnd"/>
      <w:r>
        <w:t xml:space="preserve"> the instance of the </w:t>
      </w:r>
      <w:proofErr w:type="spellStart"/>
      <w:r>
        <w:t>CPSGS_Reply</w:t>
      </w:r>
      <w:proofErr w:type="spellEnd"/>
      <w:r>
        <w:t xml:space="preserve"> (saved in the </w:t>
      </w:r>
      <w:proofErr w:type="spellStart"/>
      <w:r>
        <w:t>m_Reply</w:t>
      </w:r>
      <w:proofErr w:type="spellEnd"/>
      <w:r>
        <w:t xml:space="preserve"> member) should be used.</w:t>
      </w:r>
    </w:p>
    <w:p w14:paraId="249015EB" w14:textId="7A7335FD" w:rsidR="001C2489" w:rsidRDefault="001C2489" w:rsidP="00897681">
      <w:pPr>
        <w:pStyle w:val="ListParagraph"/>
        <w:numPr>
          <w:ilvl w:val="0"/>
          <w:numId w:val="22"/>
        </w:numPr>
      </w:pPr>
      <w:r>
        <w:t xml:space="preserve">When a processor finishes </w:t>
      </w:r>
      <w:r w:rsidR="002B6AA8">
        <w:t xml:space="preserve">it should call </w:t>
      </w:r>
      <w:proofErr w:type="spellStart"/>
      <w:proofErr w:type="gramStart"/>
      <w:r w:rsidR="002B6AA8">
        <w:t>SignalProcessorFinished</w:t>
      </w:r>
      <w:proofErr w:type="spellEnd"/>
      <w:r w:rsidR="002B6AA8">
        <w:t>(</w:t>
      </w:r>
      <w:proofErr w:type="gramEnd"/>
      <w:r w:rsidR="002B6AA8">
        <w:t>)</w:t>
      </w:r>
    </w:p>
    <w:p w14:paraId="30EB3468" w14:textId="7E00A5E4" w:rsidR="002B6AA8" w:rsidRDefault="002B6AA8" w:rsidP="00897681">
      <w:pPr>
        <w:pStyle w:val="ListParagraph"/>
        <w:numPr>
          <w:ilvl w:val="0"/>
          <w:numId w:val="22"/>
        </w:numPr>
      </w:pPr>
      <w:r>
        <w:t xml:space="preserve">If a processor needs to do anything with </w:t>
      </w:r>
      <w:proofErr w:type="gramStart"/>
      <w:r>
        <w:t>logging</w:t>
      </w:r>
      <w:proofErr w:type="gramEnd"/>
      <w:r>
        <w:t xml:space="preserve"> then the processor needs to do the following:</w:t>
      </w:r>
    </w:p>
    <w:p w14:paraId="79E912A9" w14:textId="6A5B2E16" w:rsidR="002B6AA8" w:rsidRDefault="002B6AA8" w:rsidP="00897681">
      <w:pPr>
        <w:pStyle w:val="ListParagraph"/>
        <w:numPr>
          <w:ilvl w:val="1"/>
          <w:numId w:val="22"/>
        </w:numPr>
      </w:pPr>
      <w:r>
        <w:t xml:space="preserve">Set request context for the current </w:t>
      </w:r>
      <w:proofErr w:type="gramStart"/>
      <w:r>
        <w:t>thread</w:t>
      </w:r>
      <w:proofErr w:type="gramEnd"/>
    </w:p>
    <w:p w14:paraId="4703E7BF" w14:textId="4B57F330" w:rsidR="002B6AA8" w:rsidRDefault="002B6AA8" w:rsidP="00897681">
      <w:pPr>
        <w:pStyle w:val="ListParagraph"/>
        <w:numPr>
          <w:ilvl w:val="1"/>
          <w:numId w:val="22"/>
        </w:numPr>
      </w:pPr>
      <w:r>
        <w:t xml:space="preserve">Use one of the </w:t>
      </w:r>
      <w:proofErr w:type="gramStart"/>
      <w:r>
        <w:t>macro PSG</w:t>
      </w:r>
      <w:proofErr w:type="gramEnd"/>
      <w:r>
        <w:t>_TRACE, PSG_INFO, PSG_WARNING, PSG_ERROR, PSG_CRITICAL, PSG_MESSAGE (see pubseq_gateway_loggig.hpp)</w:t>
      </w:r>
    </w:p>
    <w:p w14:paraId="08194F48" w14:textId="085EF969" w:rsidR="002B6AA8" w:rsidRDefault="002B6AA8" w:rsidP="00897681">
      <w:pPr>
        <w:pStyle w:val="ListParagraph"/>
        <w:numPr>
          <w:ilvl w:val="1"/>
          <w:numId w:val="22"/>
        </w:numPr>
      </w:pPr>
      <w:r>
        <w:t xml:space="preserve">Reset request </w:t>
      </w:r>
      <w:proofErr w:type="gramStart"/>
      <w:r>
        <w:t>context</w:t>
      </w:r>
      <w:proofErr w:type="gramEnd"/>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proofErr w:type="spellStart"/>
      <w:r w:rsidRPr="002B6AA8">
        <w:rPr>
          <w:rFonts w:ascii="Lucida Console" w:hAnsi="Lucida Console"/>
        </w:rPr>
        <w:t>CRequestContextResetter</w:t>
      </w:r>
      <w:proofErr w:type="spellEnd"/>
      <w:r w:rsidRPr="002B6AA8">
        <w:rPr>
          <w:rFonts w:ascii="Lucida Console" w:hAnsi="Lucida Console"/>
        </w:rPr>
        <w:t xml:space="preserve">     </w:t>
      </w:r>
      <w:proofErr w:type="spellStart"/>
      <w:r w:rsidRPr="002B6AA8">
        <w:rPr>
          <w:rFonts w:ascii="Lucida Console" w:hAnsi="Lucida Console"/>
        </w:rPr>
        <w:t>context_resetter</w:t>
      </w:r>
      <w:proofErr w:type="spellEnd"/>
      <w:r w:rsidRPr="002B6AA8">
        <w:rPr>
          <w:rFonts w:ascii="Lucida Console" w:hAnsi="Lucida Console"/>
        </w:rPr>
        <w:t>;</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w:t>
      </w:r>
      <w:proofErr w:type="spellStart"/>
      <w:r w:rsidRPr="002B6AA8">
        <w:rPr>
          <w:rFonts w:ascii="Lucida Console" w:hAnsi="Lucida Console"/>
        </w:rPr>
        <w:t>m_Request</w:t>
      </w:r>
      <w:proofErr w:type="spellEnd"/>
      <w:r w:rsidRPr="002B6AA8">
        <w:rPr>
          <w:rFonts w:ascii="Lucida Console" w:hAnsi="Lucida Console"/>
        </w:rPr>
        <w:t>-&gt;</w:t>
      </w:r>
      <w:proofErr w:type="spellStart"/>
      <w:proofErr w:type="gramStart"/>
      <w:r w:rsidRPr="002B6AA8">
        <w:rPr>
          <w:rFonts w:ascii="Lucida Console" w:hAnsi="Lucida Console"/>
        </w:rPr>
        <w:t>SetRequestContext</w:t>
      </w:r>
      <w:proofErr w:type="spellEnd"/>
      <w:r w:rsidRPr="002B6AA8">
        <w:rPr>
          <w:rFonts w:ascii="Lucida Console" w:hAnsi="Lucida Console"/>
        </w:rPr>
        <w:t>(</w:t>
      </w:r>
      <w:proofErr w:type="gramEnd"/>
      <w:r w:rsidRPr="002B6AA8">
        <w:rPr>
          <w:rFonts w:ascii="Lucida Console" w:hAnsi="Lucida Console"/>
        </w:rPr>
        <w: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proofErr w:type="gramStart"/>
      <w:r w:rsidR="009D68BE" w:rsidRPr="009D68BE">
        <w:rPr>
          <w:rFonts w:ascii="Lucida Console" w:hAnsi="Lucida Console"/>
        </w:rPr>
        <w:t>NeedTrace</w:t>
      </w:r>
      <w:proofErr w:type="spellEnd"/>
      <w:r w:rsidR="009D68BE" w:rsidRPr="009D68BE">
        <w:rPr>
          <w:rFonts w:ascii="Lucida Console" w:hAnsi="Lucida Console"/>
        </w:rPr>
        <w:t>(</w:t>
      </w:r>
      <w:proofErr w:type="gramEnd"/>
      <w:r w:rsidR="009D68BE" w:rsidRPr="009D68BE">
        <w:rPr>
          <w:rFonts w:ascii="Lucida Console" w:hAnsi="Lucida Console"/>
        </w:rPr>
        <w:t>)) {</w:t>
      </w:r>
      <w:r w:rsidR="009D68BE" w:rsidRPr="009D68BE">
        <w:rPr>
          <w:rFonts w:ascii="Lucida Console" w:hAnsi="Lucida Console"/>
        </w:rPr>
        <w:br/>
        <w:t xml:space="preserve">    </w:t>
      </w:r>
      <w:proofErr w:type="spellStart"/>
      <w:r w:rsidR="009D68BE" w:rsidRPr="009D68BE">
        <w:rPr>
          <w:rFonts w:ascii="Lucida Console" w:hAnsi="Lucida Console"/>
        </w:rPr>
        <w:t>m_Reply</w:t>
      </w:r>
      <w:proofErr w:type="spellEnd"/>
      <w:r w:rsidR="009D68BE" w:rsidRPr="009D68BE">
        <w:rPr>
          <w:rFonts w:ascii="Lucida Console" w:hAnsi="Lucida Console"/>
        </w:rPr>
        <w:t>-&gt;</w:t>
      </w:r>
      <w:proofErr w:type="spellStart"/>
      <w:r w:rsidR="009D68BE" w:rsidRPr="009D68BE">
        <w:rPr>
          <w:rFonts w:ascii="Lucida Console" w:hAnsi="Lucida Console"/>
        </w:rPr>
        <w:t>SendTrace</w:t>
      </w:r>
      <w:proofErr w:type="spellEnd"/>
      <w:r w:rsidR="009D68BE" w:rsidRPr="009D68BE">
        <w:rPr>
          <w:rFonts w:ascii="Lucida Console" w:hAnsi="Lucida Console"/>
        </w:rPr>
        <w:t>(</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r w:rsidR="009D68BE" w:rsidRPr="009D68BE">
        <w:rPr>
          <w:rFonts w:ascii="Lucida Console" w:hAnsi="Lucida Console"/>
        </w:rPr>
        <w:t>GetStartTimestamp</w:t>
      </w:r>
      <w:proofErr w:type="spellEnd"/>
      <w:r w:rsidR="009D68BE" w:rsidRPr="009D68BE">
        <w:rPr>
          <w:rFonts w:ascii="Lucida Console" w:hAnsi="Lucida Console"/>
        </w:rPr>
        <w:t>());</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74" w:name="_Toc175658300"/>
      <w:r>
        <w:t>PSG Requests</w:t>
      </w:r>
      <w:bookmarkEnd w:id="74"/>
    </w:p>
    <w:p w14:paraId="3A15CF17" w14:textId="3B1D3DE2" w:rsidR="00F148E3" w:rsidRDefault="00E63490" w:rsidP="00ED3A17">
      <w:pPr>
        <w:jc w:val="both"/>
      </w:pPr>
      <w:r>
        <w:t xml:space="preserve">The PSG processors deal with a </w:t>
      </w:r>
      <w:proofErr w:type="gramStart"/>
      <w:r>
        <w:t>high level</w:t>
      </w:r>
      <w:proofErr w:type="gramEnd"/>
      <w:r>
        <w:t xml:space="preserve"> object (</w:t>
      </w:r>
      <w:proofErr w:type="spellStart"/>
      <w:r>
        <w:t>CPSGS_Request</w:t>
      </w:r>
      <w:proofErr w:type="spellEnd"/>
      <w:r>
        <w:t xml:space="preserve"> class) which wraps the incoming user request. </w:t>
      </w:r>
      <w:r w:rsidR="001A117C">
        <w:t>The object stores all the incoming parameters and sometimes a bit more.</w:t>
      </w:r>
      <w:r w:rsidR="00F148E3">
        <w:t xml:space="preserve"> The PSG processors should not generally access the </w:t>
      </w:r>
      <w:proofErr w:type="gramStart"/>
      <w:r w:rsidR="00F148E3">
        <w:t>lower level</w:t>
      </w:r>
      <w:proofErr w:type="gramEnd"/>
      <w:r w:rsidR="00F148E3">
        <w:t xml:space="preserve"> connection and should rely on </w:t>
      </w:r>
      <w:proofErr w:type="spellStart"/>
      <w:r w:rsidR="00F148E3">
        <w:t>CPSGS_Request</w:t>
      </w:r>
      <w:proofErr w:type="spellEnd"/>
      <w:r w:rsidR="00F148E3">
        <w:t xml:space="preserve"> instead.</w:t>
      </w:r>
    </w:p>
    <w:p w14:paraId="14C66B1E" w14:textId="237AE2D4" w:rsidR="001A117C" w:rsidRDefault="00F148E3" w:rsidP="00ED3A17">
      <w:pPr>
        <w:jc w:val="both"/>
      </w:pPr>
      <w:r>
        <w:t xml:space="preserve">The request object can tell the type of a particular request it wraps and then the PSG </w:t>
      </w:r>
      <w:proofErr w:type="spellStart"/>
      <w:r>
        <w:t>prcessor</w:t>
      </w:r>
      <w:proofErr w:type="spellEnd"/>
      <w:r>
        <w:t xml:space="preserve"> can request a conversion to a particular request (see the </w:t>
      </w:r>
      <w:proofErr w:type="spellStart"/>
      <w:r>
        <w:t>CPSGS_</w:t>
      </w:r>
      <w:proofErr w:type="gramStart"/>
      <w:r>
        <w:t>Request</w:t>
      </w:r>
      <w:proofErr w:type="spellEnd"/>
      <w:r>
        <w:t>::</w:t>
      </w:r>
      <w:proofErr w:type="spellStart"/>
      <w:proofErr w:type="gramEnd"/>
      <w:r>
        <w:t>GetRequest</w:t>
      </w:r>
      <w:proofErr w:type="spellEnd"/>
      <w:r>
        <w:t>() method).</w:t>
      </w:r>
    </w:p>
    <w:p w14:paraId="3C5CB675" w14:textId="50CA1EE7" w:rsidR="00F148E3" w:rsidRDefault="00F148E3" w:rsidP="00ED3A17">
      <w:pPr>
        <w:jc w:val="both"/>
      </w:pPr>
      <w:r>
        <w:t xml:space="preserve">All but annotation requests are essentially a collection of incoming </w:t>
      </w:r>
      <w:proofErr w:type="spellStart"/>
      <w:r>
        <w:t>url</w:t>
      </w:r>
      <w:proofErr w:type="spellEnd"/>
      <w:r>
        <w:t xml:space="preserve"> parameters. The annotation request </w:t>
      </w:r>
      <w:proofErr w:type="gramStart"/>
      <w:r>
        <w:t>add</w:t>
      </w:r>
      <w:proofErr w:type="gramEnd"/>
      <w:r>
        <w:t xml:space="preserve"> some more functionality. To explain the added functionality let’s consider an example. Suppose that the user requested 5 named annotations. The infrastructure visited all the registered processors and two of them reported that they can </w:t>
      </w:r>
      <w:proofErr w:type="spellStart"/>
      <w:r>
        <w:t>hanle</w:t>
      </w:r>
      <w:proofErr w:type="spellEnd"/>
      <w:r>
        <w:t xml:space="preserve"> the request. </w:t>
      </w:r>
      <w:proofErr w:type="spellStart"/>
      <w:r>
        <w:t>Suppoose</w:t>
      </w:r>
      <w:proofErr w:type="spellEnd"/>
      <w:r>
        <w:t xml:space="preserve"> that the first two annotations can be retrieved only by the first processor while the last </w:t>
      </w:r>
      <w:r w:rsidR="00695904">
        <w:t xml:space="preserve">two annotations can be retrieved only by the second processor. The third annotation however can be retrieved by both processors. </w:t>
      </w:r>
      <w:proofErr w:type="gramStart"/>
      <w:r w:rsidR="00695904">
        <w:t>Basically</w:t>
      </w:r>
      <w:proofErr w:type="gramEnd"/>
      <w:r w:rsidR="00695904">
        <w:t xml:space="preserve">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w:t>
      </w:r>
      <w:proofErr w:type="gramStart"/>
      <w:r w:rsidR="00140C30">
        <w:t>So</w:t>
      </w:r>
      <w:proofErr w:type="gramEnd"/>
      <w:r w:rsidR="00140C30">
        <w:t xml:space="preserve">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proofErr w:type="spellStart"/>
      <w:r w:rsidRPr="00140C30">
        <w:t>SPSGS_</w:t>
      </w:r>
      <w:proofErr w:type="gramStart"/>
      <w:r w:rsidRPr="00140C30">
        <w:t>AnnotRequest</w:t>
      </w:r>
      <w:proofErr w:type="spellEnd"/>
      <w:r>
        <w:t>::</w:t>
      </w:r>
      <w:proofErr w:type="gramEnd"/>
      <w:r w:rsidRPr="00140C30">
        <w:t xml:space="preserve"> </w:t>
      </w:r>
      <w:proofErr w:type="spellStart"/>
      <w:r w:rsidRPr="00140C30">
        <w:t>RegisterProcessedName</w:t>
      </w:r>
      <w:proofErr w:type="spellEnd"/>
      <w:r>
        <w:t>() providing the annotation name and the processor own priority</w:t>
      </w:r>
    </w:p>
    <w:p w14:paraId="63AF564F" w14:textId="35B7BEE8" w:rsidR="00140C30" w:rsidRDefault="00140C30" w:rsidP="00897681">
      <w:pPr>
        <w:pStyle w:val="ListParagraph"/>
        <w:numPr>
          <w:ilvl w:val="0"/>
          <w:numId w:val="23"/>
        </w:numPr>
      </w:pPr>
      <w:r>
        <w:t xml:space="preserve">The return of the call will report the priority of the competitive parallel </w:t>
      </w:r>
      <w:proofErr w:type="gramStart"/>
      <w:r>
        <w:t>processor</w:t>
      </w:r>
      <w:proofErr w:type="gramEnd"/>
    </w:p>
    <w:p w14:paraId="65239249" w14:textId="566AF850" w:rsidR="00140C30" w:rsidRDefault="00140C30" w:rsidP="00897681">
      <w:pPr>
        <w:pStyle w:val="ListParagraph"/>
        <w:numPr>
          <w:ilvl w:val="1"/>
          <w:numId w:val="23"/>
        </w:numPr>
        <w:jc w:val="both"/>
      </w:pPr>
      <w:r>
        <w:t xml:space="preserve">If the other processors have not sent this annotation </w:t>
      </w:r>
      <w:proofErr w:type="gramStart"/>
      <w:r>
        <w:t>yet</w:t>
      </w:r>
      <w:proofErr w:type="gramEnd"/>
      <w:r>
        <w:t xml:space="preserve"> then the </w:t>
      </w:r>
      <w:proofErr w:type="spellStart"/>
      <w:r w:rsidRPr="00140C30">
        <w:t>kUnknownPriority</w:t>
      </w:r>
      <w:proofErr w:type="spellEnd"/>
      <w:r>
        <w:t xml:space="preserve"> constant will be returned. The processor should proceed with sending the </w:t>
      </w:r>
      <w:proofErr w:type="gramStart"/>
      <w:r>
        <w:t>annotation</w:t>
      </w:r>
      <w:proofErr w:type="gramEnd"/>
    </w:p>
    <w:p w14:paraId="60C4E9E1" w14:textId="2B1A04C0" w:rsidR="00140C30" w:rsidRDefault="00140C30" w:rsidP="00897681">
      <w:pPr>
        <w:pStyle w:val="ListParagraph"/>
        <w:numPr>
          <w:ilvl w:val="1"/>
          <w:numId w:val="23"/>
        </w:numPr>
        <w:jc w:val="both"/>
      </w:pPr>
      <w:proofErr w:type="gramStart"/>
      <w:r>
        <w:t>Otherwise</w:t>
      </w:r>
      <w:proofErr w:type="gramEnd"/>
      <w:r>
        <w:t xml:space="preserv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proofErr w:type="spellStart"/>
      <w:proofErr w:type="gramStart"/>
      <w:r w:rsidR="00C90C42" w:rsidRPr="00C90C42">
        <w:t>SignalFinishProcessing</w:t>
      </w:r>
      <w:proofErr w:type="spellEnd"/>
      <w:r w:rsidR="00C90C42">
        <w:t>(</w:t>
      </w:r>
      <w:proofErr w:type="gramEnd"/>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proofErr w:type="spellStart"/>
      <w:proofErr w:type="gramStart"/>
      <w:r w:rsidR="00C90C42" w:rsidRPr="00C90C42">
        <w:t>SignalStartProcessing</w:t>
      </w:r>
      <w:proofErr w:type="spellEnd"/>
      <w:r w:rsidR="00C90C42">
        <w:t>(</w:t>
      </w:r>
      <w:proofErr w:type="gramEnd"/>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proofErr w:type="spellStart"/>
      <w:proofErr w:type="gramStart"/>
      <w:r w:rsidRPr="00C90C42">
        <w:t>SignalStartProcessing</w:t>
      </w:r>
      <w:proofErr w:type="spellEnd"/>
      <w:r>
        <w:t>(</w:t>
      </w:r>
      <w:proofErr w:type="gramEnd"/>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 xml:space="preserve">The data are assumed to be the same regardless of the </w:t>
      </w:r>
      <w:proofErr w:type="gramStart"/>
      <w:r>
        <w:t>backend</w:t>
      </w:r>
      <w:proofErr w:type="gramEnd"/>
    </w:p>
    <w:p w14:paraId="2C1B3794" w14:textId="4D693DBC" w:rsidR="00C90C42" w:rsidRDefault="00C90C42" w:rsidP="00897681">
      <w:pPr>
        <w:pStyle w:val="ListParagraph"/>
        <w:numPr>
          <w:ilvl w:val="0"/>
          <w:numId w:val="24"/>
        </w:numPr>
        <w:jc w:val="both"/>
      </w:pPr>
      <w:r>
        <w:t xml:space="preserve">It is assumed that if a processor started to receive data earlier than the other it will also finish </w:t>
      </w:r>
      <w:proofErr w:type="gramStart"/>
      <w:r>
        <w:t>earlier</w:t>
      </w:r>
      <w:proofErr w:type="gramEnd"/>
    </w:p>
    <w:p w14:paraId="4E023DCD" w14:textId="4709B086" w:rsidR="00222C0B" w:rsidRDefault="00222C0B" w:rsidP="007B13AF"/>
    <w:p w14:paraId="59C5D05B" w14:textId="73147B01" w:rsidR="00222C0B" w:rsidRDefault="00222C0B" w:rsidP="00222C0B">
      <w:pPr>
        <w:pStyle w:val="Heading2"/>
      </w:pPr>
      <w:bookmarkStart w:id="75" w:name="_Toc175658301"/>
      <w:r>
        <w:t>PSG Timing Collecting</w:t>
      </w:r>
      <w:bookmarkEnd w:id="75"/>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 xml:space="preserve">Inside the server all timing is collected in integer microseconds and two corelib classes are used as the actual storage: </w:t>
      </w:r>
      <w:proofErr w:type="spellStart"/>
      <w:r>
        <w:t>CHistogram</w:t>
      </w:r>
      <w:proofErr w:type="spellEnd"/>
      <w:r>
        <w:t xml:space="preserve"> and </w:t>
      </w:r>
      <w:proofErr w:type="spellStart"/>
      <w:r>
        <w:t>CHistogramTimeSeries</w:t>
      </w:r>
      <w:proofErr w:type="spellEnd"/>
      <w:r>
        <w:t>. This is done to support average timing in the past in growing intervals.</w:t>
      </w:r>
    </w:p>
    <w:p w14:paraId="2DC77B8B" w14:textId="64663F17" w:rsidR="00222C0B" w:rsidRDefault="0013659E" w:rsidP="007B13AF">
      <w:r>
        <w:t xml:space="preserve">To add a new timing the following </w:t>
      </w:r>
      <w:proofErr w:type="gramStart"/>
      <w:r>
        <w:t>changes</w:t>
      </w:r>
      <w:proofErr w:type="gramEnd"/>
      <w:r>
        <w:t xml:space="preserve"> need to be done:</w:t>
      </w:r>
    </w:p>
    <w:p w14:paraId="418F3ACF" w14:textId="0E852BF1" w:rsidR="0013659E" w:rsidRDefault="0013659E" w:rsidP="00897681">
      <w:pPr>
        <w:pStyle w:val="ListParagraph"/>
        <w:numPr>
          <w:ilvl w:val="0"/>
          <w:numId w:val="25"/>
        </w:numPr>
      </w:pPr>
      <w:r>
        <w:t xml:space="preserve">Introduce a new operation enumeration member in </w:t>
      </w:r>
      <w:proofErr w:type="spellStart"/>
      <w:r w:rsidRPr="0013659E">
        <w:t>enum</w:t>
      </w:r>
      <w:proofErr w:type="spellEnd"/>
      <w:r w:rsidRPr="0013659E">
        <w:t xml:space="preserve"> </w:t>
      </w:r>
      <w:proofErr w:type="spellStart"/>
      <w:r w:rsidRPr="0013659E">
        <w:t>EPSGOperation</w:t>
      </w:r>
      <w:proofErr w:type="spellEnd"/>
      <w:r>
        <w:t xml:space="preserve"> (timing.hpp). </w:t>
      </w:r>
      <w:proofErr w:type="gramStart"/>
      <w:r>
        <w:t>Typically</w:t>
      </w:r>
      <w:proofErr w:type="gramEnd"/>
      <w:r>
        <w:t xml:space="preserve"> that would be an id for an operation which can complete successfully or fail.</w:t>
      </w:r>
      <w:r w:rsidR="009F7AA7">
        <w:t xml:space="preserve"> For this </w:t>
      </w:r>
      <w:proofErr w:type="gramStart"/>
      <w:r w:rsidR="009F7AA7">
        <w:t>example</w:t>
      </w:r>
      <w:proofErr w:type="gramEnd"/>
      <w:r w:rsidR="009F7AA7">
        <w:t xml:space="preserve"> let’s call it </w:t>
      </w:r>
      <w:proofErr w:type="spellStart"/>
      <w:r w:rsidR="0054088C">
        <w:t>e</w:t>
      </w:r>
      <w:r w:rsidR="009F7AA7">
        <w:t>MyLookup</w:t>
      </w:r>
      <w:proofErr w:type="spellEnd"/>
    </w:p>
    <w:p w14:paraId="05FD3204" w14:textId="2A674BF3" w:rsidR="009F7AA7" w:rsidRDefault="007B7C73" w:rsidP="00897681">
      <w:pPr>
        <w:pStyle w:val="ListParagraph"/>
        <w:numPr>
          <w:ilvl w:val="0"/>
          <w:numId w:val="25"/>
        </w:numPr>
      </w:pPr>
      <w:r>
        <w:lastRenderedPageBreak/>
        <w:t xml:space="preserve">Introduce a new timing class which derives from </w:t>
      </w:r>
      <w:proofErr w:type="spellStart"/>
      <w:r w:rsidRPr="007B7C73">
        <w:t>CPSGTimingBase</w:t>
      </w:r>
      <w:proofErr w:type="spellEnd"/>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proofErr w:type="spellStart"/>
      <w:r w:rsidR="009F7AA7" w:rsidRPr="009F7AA7">
        <w:t>CCassResolutionTiming</w:t>
      </w:r>
      <w:proofErr w:type="spellEnd"/>
      <w:r w:rsidR="009F7AA7">
        <w:t xml:space="preserve"> (timing.hpp, timing.cpp).</w:t>
      </w:r>
      <w:r w:rsidR="009F7AA7">
        <w:br/>
        <w:t xml:space="preserve">Let’s call the example class </w:t>
      </w:r>
      <w:proofErr w:type="spellStart"/>
      <w:proofErr w:type="gramStart"/>
      <w:r w:rsidR="009F7AA7">
        <w:t>CMyLookupTiming</w:t>
      </w:r>
      <w:proofErr w:type="spellEnd"/>
      <w:proofErr w:type="gramEnd"/>
    </w:p>
    <w:p w14:paraId="527BA6F7" w14:textId="23059297" w:rsidR="0013659E" w:rsidRDefault="0013659E" w:rsidP="00897681">
      <w:pPr>
        <w:pStyle w:val="ListParagraph"/>
        <w:numPr>
          <w:ilvl w:val="0"/>
          <w:numId w:val="25"/>
        </w:numPr>
      </w:pPr>
      <w:r>
        <w:t xml:space="preserve">Create a new member in the </w:t>
      </w:r>
      <w:proofErr w:type="spellStart"/>
      <w:r>
        <w:t>COperationTiming</w:t>
      </w:r>
      <w:proofErr w:type="spellEnd"/>
      <w:r>
        <w:t xml:space="preserve"> class </w:t>
      </w:r>
      <w:r w:rsidR="009F7AA7">
        <w:t xml:space="preserve">(timing.hpp) </w:t>
      </w:r>
      <w:r>
        <w:t>where the values are going to be stored, e.g.:</w:t>
      </w:r>
      <w:r>
        <w:br/>
      </w:r>
      <w:r w:rsidR="009F7AA7">
        <w:t>vector&lt;</w:t>
      </w:r>
      <w:proofErr w:type="spellStart"/>
      <w:r w:rsidR="009F7AA7">
        <w:t>unique_ptr</w:t>
      </w:r>
      <w:proofErr w:type="spellEnd"/>
      <w:r w:rsidR="009F7AA7">
        <w:t>&lt;</w:t>
      </w:r>
      <w:proofErr w:type="spellStart"/>
      <w:r w:rsidR="009F7AA7">
        <w:t>CMyLookupTiming</w:t>
      </w:r>
      <w:proofErr w:type="spellEnd"/>
      <w:r w:rsidR="009F7AA7">
        <w:t xml:space="preserve">&gt;&gt;    </w:t>
      </w:r>
      <w:proofErr w:type="spellStart"/>
      <w:r w:rsidR="009F7AA7">
        <w:t>m_MyLookupTiming</w:t>
      </w:r>
      <w:proofErr w:type="spellEnd"/>
      <w:r w:rsidR="009F7AA7">
        <w:t>;</w:t>
      </w:r>
      <w:r w:rsidR="00363686">
        <w:br/>
        <w:t xml:space="preserve">The vector will have two items. One is for the </w:t>
      </w:r>
      <w:r w:rsidR="004854B5">
        <w:t>successful operation (found</w:t>
      </w:r>
      <w:proofErr w:type="gramStart"/>
      <w:r w:rsidR="004854B5">
        <w:t>)</w:t>
      </w:r>
      <w:proofErr w:type="gramEnd"/>
      <w:r w:rsidR="004854B5">
        <w:t xml:space="preserve"> and one is for </w:t>
      </w:r>
      <w:proofErr w:type="spellStart"/>
      <w:r w:rsidR="004854B5">
        <w:t>unsucessfull</w:t>
      </w:r>
      <w:proofErr w:type="spellEnd"/>
      <w:r w:rsidR="004854B5">
        <w:t xml:space="preserve"> (not found).</w:t>
      </w:r>
    </w:p>
    <w:p w14:paraId="27D57C14" w14:textId="62FBEC75" w:rsidR="004854B5" w:rsidRDefault="004854B5" w:rsidP="00897681">
      <w:pPr>
        <w:pStyle w:val="ListParagraph"/>
        <w:numPr>
          <w:ilvl w:val="0"/>
          <w:numId w:val="25"/>
        </w:numPr>
      </w:pPr>
      <w:r>
        <w:t xml:space="preserve">Initialize the </w:t>
      </w:r>
      <w:proofErr w:type="spellStart"/>
      <w:r>
        <w:t>m_MyLookupTiming</w:t>
      </w:r>
      <w:proofErr w:type="spellEnd"/>
      <w:r>
        <w:t xml:space="preserve"> vector in the </w:t>
      </w:r>
      <w:proofErr w:type="spellStart"/>
      <w:r w:rsidRPr="004854B5">
        <w:t>COperationTiming</w:t>
      </w:r>
      <w:proofErr w:type="spellEnd"/>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proofErr w:type="gramStart"/>
      <w:r>
        <w:t>and also</w:t>
      </w:r>
      <w:proofErr w:type="gramEnd"/>
      <w:r>
        <w:t xml:space="preserve"> needs to refer to a particular timing info when some detailed information is requested. </w:t>
      </w:r>
      <w:proofErr w:type="gramStart"/>
      <w:r>
        <w:t>So</w:t>
      </w:r>
      <w:proofErr w:type="gramEnd"/>
      <w:r>
        <w:t xml:space="preserve"> a correspondence between an identifier and its storage plus human readable description should be created. It is also done in the </w:t>
      </w:r>
      <w:proofErr w:type="spellStart"/>
      <w:r>
        <w:t>COperationTiming</w:t>
      </w:r>
      <w:proofErr w:type="spellEnd"/>
      <w:r>
        <w:t xml:space="preserve"> constructor (timing.cpp), see the </w:t>
      </w:r>
      <w:proofErr w:type="spellStart"/>
      <w:r>
        <w:t>m_NamesMap</w:t>
      </w:r>
      <w:proofErr w:type="spellEnd"/>
      <w:r>
        <w:t xml:space="preserve"> member initialization. For our example two items need to be inserted into that map, e.g.:</w:t>
      </w:r>
      <w:r>
        <w:br/>
        <w:t>. . .</w:t>
      </w:r>
      <w:r>
        <w:br/>
        <w:t>{ “</w:t>
      </w:r>
      <w:proofErr w:type="spellStart"/>
      <w:r>
        <w:t>MyLookupFound</w:t>
      </w:r>
      <w:proofErr w:type="spellEnd"/>
      <w:r>
        <w:t>”,</w:t>
      </w:r>
      <w:r>
        <w:br/>
        <w:t xml:space="preserve">  </w:t>
      </w:r>
      <w:proofErr w:type="spellStart"/>
      <w:r>
        <w:t>SInfo</w:t>
      </w:r>
      <w:proofErr w:type="spellEnd"/>
      <w:r>
        <w:t>(</w:t>
      </w:r>
      <w:proofErr w:type="spellStart"/>
      <w:r>
        <w:t>m</w:t>
      </w:r>
      <w:r w:rsidR="00F03B6C">
        <w:t>_</w:t>
      </w:r>
      <w:r>
        <w:t>MyLookupTiming</w:t>
      </w:r>
      <w:proofErr w:type="spellEnd"/>
      <w:r>
        <w:t>[0].get(), “</w:t>
      </w:r>
      <w:r w:rsidR="00F03B6C">
        <w:t>My lookup found”, “The timing of that lookup when a record is found”) },</w:t>
      </w:r>
      <w:r w:rsidR="00F03B6C">
        <w:br/>
        <w:t>{ “</w:t>
      </w:r>
      <w:proofErr w:type="spellStart"/>
      <w:r w:rsidR="00F03B6C">
        <w:t>MyLookupNotFound</w:t>
      </w:r>
      <w:proofErr w:type="spellEnd"/>
      <w:r w:rsidR="00F03B6C">
        <w:t>”,</w:t>
      </w:r>
      <w:r w:rsidR="00F03B6C">
        <w:br/>
        <w:t xml:space="preserve">  </w:t>
      </w:r>
      <w:proofErr w:type="spellStart"/>
      <w:r w:rsidR="00F03B6C">
        <w:t>SInfo</w:t>
      </w:r>
      <w:proofErr w:type="spellEnd"/>
      <w:r w:rsidR="00F03B6C">
        <w:t>(</w:t>
      </w:r>
      <w:proofErr w:type="spellStart"/>
      <w:r w:rsidR="00F03B6C">
        <w:t>m_MyLookupTiming</w:t>
      </w:r>
      <w:proofErr w:type="spellEnd"/>
      <w:r w:rsidR="00F03B6C">
        <w:t>[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w:t>
      </w:r>
      <w:proofErr w:type="gramStart"/>
      <w:r>
        <w:t>actually does</w:t>
      </w:r>
      <w:proofErr w:type="gramEnd"/>
      <w:r>
        <w:t xml:space="preserve"> the lookup needs to register the corresponding timing. </w:t>
      </w:r>
      <w:r w:rsidR="001E250A">
        <w:t xml:space="preserve">To do so there is the </w:t>
      </w:r>
      <w:proofErr w:type="spellStart"/>
      <w:proofErr w:type="gramStart"/>
      <w:r w:rsidR="001E250A">
        <w:t>COperationTiming</w:t>
      </w:r>
      <w:proofErr w:type="spellEnd"/>
      <w:r w:rsidR="001E250A">
        <w:t>::</w:t>
      </w:r>
      <w:proofErr w:type="gramEnd"/>
      <w:r w:rsidR="001E250A">
        <w:t xml:space="preserve">Register(. . .) method which will register the timing in the necessary storage depending on the operation and its outcome (found or not found). </w:t>
      </w:r>
      <w:proofErr w:type="gramStart"/>
      <w:r w:rsidR="001E250A">
        <w:t>So</w:t>
      </w:r>
      <w:proofErr w:type="gramEnd"/>
      <w:r w:rsidR="001E250A">
        <w:t xml:space="preserve"> the method needs to be adjusted (timing.cpp, see the switch statement).</w:t>
      </w:r>
    </w:p>
    <w:p w14:paraId="5B29A3F2" w14:textId="01761C65" w:rsidR="001E250A" w:rsidRDefault="001E250A" w:rsidP="00897681">
      <w:pPr>
        <w:pStyle w:val="ListParagraph"/>
        <w:numPr>
          <w:ilvl w:val="0"/>
          <w:numId w:val="25"/>
        </w:numPr>
      </w:pPr>
      <w:r>
        <w:t xml:space="preserve">To support the collected data displayed on the time </w:t>
      </w:r>
      <w:proofErr w:type="spellStart"/>
      <w:r>
        <w:t>auxis</w:t>
      </w:r>
      <w:proofErr w:type="spellEnd"/>
      <w:r>
        <w:t xml:space="preserve"> a few </w:t>
      </w:r>
      <w:proofErr w:type="spellStart"/>
      <w:r>
        <w:t>COperationTiming</w:t>
      </w:r>
      <w:proofErr w:type="spellEnd"/>
      <w:r>
        <w:t xml:space="preserve"> methods needs to be trivially extended</w:t>
      </w:r>
      <w:r w:rsidR="0054088C">
        <w:t xml:space="preserve"> (timing.cpp)</w:t>
      </w:r>
      <w:r>
        <w:t>:</w:t>
      </w:r>
      <w:r>
        <w:br/>
      </w:r>
      <w:proofErr w:type="spellStart"/>
      <w:proofErr w:type="gramStart"/>
      <w:r>
        <w:t>COperationTiming</w:t>
      </w:r>
      <w:proofErr w:type="spellEnd"/>
      <w:r>
        <w:t>::</w:t>
      </w:r>
      <w:proofErr w:type="gramEnd"/>
      <w:r>
        <w:t xml:space="preserve">Rotate() needs to pass the </w:t>
      </w:r>
      <w:r w:rsidR="0054088C">
        <w:t xml:space="preserve">Rotate() call to </w:t>
      </w:r>
      <w:proofErr w:type="spellStart"/>
      <w:r w:rsidR="0054088C">
        <w:t>m_MyLookupTiming</w:t>
      </w:r>
      <w:proofErr w:type="spellEnd"/>
      <w:r w:rsidR="0054088C">
        <w:br/>
      </w:r>
      <w:proofErr w:type="spellStart"/>
      <w:r w:rsidR="0054088C">
        <w:t>COperationTiming</w:t>
      </w:r>
      <w:proofErr w:type="spellEnd"/>
      <w:r w:rsidR="0054088C">
        <w:t xml:space="preserve">::Reset() needs to pass the Reset() call to </w:t>
      </w:r>
      <w:proofErr w:type="spellStart"/>
      <w:r w:rsidR="0054088C">
        <w:t>m_MyLookupTiming</w:t>
      </w:r>
      <w:proofErr w:type="spellEnd"/>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proofErr w:type="spellStart"/>
      <w:r w:rsidRPr="0054088C">
        <w:t>TPSGS_</w:t>
      </w:r>
      <w:proofErr w:type="gramStart"/>
      <w:r w:rsidRPr="0054088C">
        <w:t>HighResolutionTimePoint</w:t>
      </w:r>
      <w:proofErr w:type="spellEnd"/>
      <w:r>
        <w:t xml:space="preserve">  start</w:t>
      </w:r>
      <w:proofErr w:type="gramEnd"/>
      <w:r>
        <w:t xml:space="preserve"> = </w:t>
      </w:r>
      <w:r w:rsidR="00DF392B" w:rsidRPr="00DF392B">
        <w:t>chrono::</w:t>
      </w:r>
      <w:proofErr w:type="spellStart"/>
      <w:r w:rsidR="00DF392B" w:rsidRPr="00DF392B">
        <w:t>high_resolution_clock</w:t>
      </w:r>
      <w:proofErr w:type="spellEnd"/>
      <w:r w:rsidR="00DF392B" w:rsidRPr="00DF392B">
        <w:t>::now()</w:t>
      </w:r>
      <w:r w:rsidR="00DF392B">
        <w:t>;</w:t>
      </w:r>
      <w:r w:rsidR="00DF392B">
        <w:br/>
        <w:t>. . .</w:t>
      </w:r>
      <w:r>
        <w:br/>
      </w:r>
      <w:r w:rsidRPr="0054088C">
        <w:t xml:space="preserve">auto    app = </w:t>
      </w:r>
      <w:proofErr w:type="spellStart"/>
      <w:r w:rsidRPr="0054088C">
        <w:t>CPubseqGatewayApp</w:t>
      </w:r>
      <w:proofErr w:type="spellEnd"/>
      <w:r w:rsidRPr="0054088C">
        <w:t>::</w:t>
      </w:r>
      <w:proofErr w:type="spellStart"/>
      <w:r w:rsidRPr="0054088C">
        <w:t>GetInstance</w:t>
      </w:r>
      <w:proofErr w:type="spellEnd"/>
      <w:r w:rsidRPr="0054088C">
        <w:t>();</w:t>
      </w:r>
      <w:r>
        <w:br/>
      </w:r>
      <w:r w:rsidRPr="0054088C">
        <w:t>app-&gt;</w:t>
      </w:r>
      <w:proofErr w:type="spellStart"/>
      <w:r w:rsidRPr="0054088C">
        <w:t>GetTiming</w:t>
      </w:r>
      <w:proofErr w:type="spellEnd"/>
      <w:r w:rsidRPr="0054088C">
        <w:t>().Register(</w:t>
      </w:r>
      <w:proofErr w:type="spellStart"/>
      <w:r>
        <w:t>eMyLookup</w:t>
      </w:r>
      <w:proofErr w:type="spellEnd"/>
      <w:r>
        <w:t xml:space="preserve">, </w:t>
      </w:r>
      <w:proofErr w:type="spellStart"/>
      <w:r w:rsidRPr="0054088C">
        <w:t>eOpStatusFound</w:t>
      </w:r>
      <w:proofErr w:type="spellEnd"/>
      <w:r w:rsidRPr="0054088C">
        <w:t>,</w:t>
      </w:r>
      <w:r>
        <w:t xml:space="preserve"> </w:t>
      </w:r>
      <w:r w:rsidR="00DF392B">
        <w:t>start);</w:t>
      </w:r>
    </w:p>
    <w:p w14:paraId="4936B4B5" w14:textId="11D668E8" w:rsidR="0013659E" w:rsidRDefault="00DF392B" w:rsidP="007B13AF">
      <w:r>
        <w:lastRenderedPageBreak/>
        <w:t xml:space="preserve">At this moment the </w:t>
      </w:r>
      <w:proofErr w:type="gramStart"/>
      <w:r>
        <w:t>server side</w:t>
      </w:r>
      <w:proofErr w:type="gramEnd"/>
      <w:r>
        <w:t xml:space="preserve"> functionality is completed. It will collect the new timing and properly serializes it for the client in response to the requests. The serialization is done in JSON.</w:t>
      </w:r>
    </w:p>
    <w:p w14:paraId="3AC1085A" w14:textId="1193BF25" w:rsidR="00DF392B" w:rsidRDefault="00DF392B" w:rsidP="007B13AF">
      <w:r>
        <w:t xml:space="preserve">It is up to the client how to display the data. One of the options is to use the GRID dashboard. If </w:t>
      </w:r>
      <w:proofErr w:type="gramStart"/>
      <w:r>
        <w:t>so</w:t>
      </w:r>
      <w:proofErr w:type="gramEnd"/>
      <w:r>
        <w:t xml:space="preserve">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76" w:name="_Exclude_Blob_API"/>
      <w:bookmarkStart w:id="77" w:name="_Toc175658302"/>
      <w:bookmarkEnd w:id="76"/>
      <w:r>
        <w:t>Exclude Blob API</w:t>
      </w:r>
      <w:bookmarkEnd w:id="77"/>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proofErr w:type="spellStart"/>
      <w:r w:rsidRPr="009B18A3">
        <w:t>CExcludeBlobCache</w:t>
      </w:r>
      <w:proofErr w:type="spellEnd"/>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proofErr w:type="spellStart"/>
      <w:r w:rsidRPr="009B18A3">
        <w:t>CExcludeBlobCache</w:t>
      </w:r>
      <w:proofErr w:type="spellEnd"/>
      <w:r>
        <w:t xml:space="preserve"> instance:</w:t>
      </w:r>
    </w:p>
    <w:p w14:paraId="5AD8F7E8" w14:textId="342D14AC" w:rsidR="009B18A3" w:rsidRDefault="009B18A3" w:rsidP="007B13AF">
      <w:r w:rsidRPr="009B18A3">
        <w:t xml:space="preserve">auto * app = </w:t>
      </w:r>
      <w:proofErr w:type="spellStart"/>
      <w:proofErr w:type="gramStart"/>
      <w:r w:rsidRPr="009B18A3">
        <w:t>CPubseqGatewayApp</w:t>
      </w:r>
      <w:proofErr w:type="spellEnd"/>
      <w:r w:rsidRPr="009B18A3">
        <w:t>::</w:t>
      </w:r>
      <w:proofErr w:type="spellStart"/>
      <w:proofErr w:type="gramEnd"/>
      <w:r w:rsidRPr="009B18A3">
        <w:t>GetInstance</w:t>
      </w:r>
      <w:proofErr w:type="spellEnd"/>
      <w:r w:rsidRPr="009B18A3">
        <w:t>();</w:t>
      </w:r>
      <w:r>
        <w:br/>
      </w:r>
      <w:r w:rsidRPr="009B18A3">
        <w:t>app-&gt;</w:t>
      </w:r>
      <w:proofErr w:type="spellStart"/>
      <w:r w:rsidRPr="009B18A3">
        <w:t>GetExcludeBlobCache</w:t>
      </w:r>
      <w:proofErr w:type="spellEnd"/>
      <w:r w:rsidRPr="009B18A3">
        <w:t>()</w:t>
      </w:r>
      <w:r>
        <w:t>-&gt;...</w:t>
      </w:r>
    </w:p>
    <w:p w14:paraId="61511E7D" w14:textId="3089A985" w:rsidR="009B18A3" w:rsidRDefault="00095143" w:rsidP="007B13AF">
      <w:r>
        <w:t xml:space="preserve">The cache operates on a basis of a </w:t>
      </w:r>
      <w:proofErr w:type="spellStart"/>
      <w:r>
        <w:t>client_id</w:t>
      </w:r>
      <w:proofErr w:type="spellEnd"/>
      <w:r>
        <w:t xml:space="preserve">. </w:t>
      </w:r>
      <w:proofErr w:type="gramStart"/>
      <w:r>
        <w:t>Thus</w:t>
      </w:r>
      <w:proofErr w:type="gramEnd"/>
      <w:r>
        <w:t xml:space="preserve"> if the request comes with an empty </w:t>
      </w:r>
      <w:proofErr w:type="spellStart"/>
      <w:r>
        <w:t>client_id</w:t>
      </w:r>
      <w:proofErr w:type="spellEnd"/>
      <w:r>
        <w:t xml:space="preserve"> then all the interactions with the cache should be omitted. Also, if a blob is requested by sat/</w:t>
      </w:r>
      <w:proofErr w:type="spellStart"/>
      <w:r>
        <w:t>sat_key</w:t>
      </w:r>
      <w:proofErr w:type="spellEnd"/>
      <w:r>
        <w:t xml:space="preserve"> it means that the client knows for sure that it needs the blob </w:t>
      </w:r>
      <w:proofErr w:type="gramStart"/>
      <w:r>
        <w:t>regardless</w:t>
      </w:r>
      <w:proofErr w:type="gramEnd"/>
      <w:r>
        <w:t xml:space="preserve"> if it was already sent to the client. </w:t>
      </w:r>
      <w:proofErr w:type="gramStart"/>
      <w:r>
        <w:t>So</w:t>
      </w:r>
      <w:proofErr w:type="gramEnd"/>
      <w:r>
        <w:t xml:space="preserve"> the sat/</w:t>
      </w:r>
      <w:proofErr w:type="spellStart"/>
      <w:r>
        <w:t>sat_key</w:t>
      </w:r>
      <w:proofErr w:type="spellEnd"/>
      <w:r>
        <w:t xml:space="preserve"> requested must be sent regardless of what cache reports.</w:t>
      </w:r>
    </w:p>
    <w:p w14:paraId="72C85009" w14:textId="678F754D" w:rsidR="00AD5775" w:rsidRDefault="00095143" w:rsidP="007B13AF">
      <w:r>
        <w:t xml:space="preserve">Before sending a blob to the client a processor may want to call </w:t>
      </w:r>
      <w:proofErr w:type="spellStart"/>
      <w:r w:rsidRPr="00095143">
        <w:t>AddBlobId</w:t>
      </w:r>
      <w:proofErr w:type="spellEnd"/>
      <w:r>
        <w:t xml:space="preserve">(...) method which </w:t>
      </w:r>
      <w:r w:rsidR="00AD5775">
        <w:t>can:</w:t>
      </w:r>
    </w:p>
    <w:p w14:paraId="77126375" w14:textId="49A52811" w:rsidR="00AD5775" w:rsidRDefault="00AD5775" w:rsidP="00897681">
      <w:pPr>
        <w:pStyle w:val="ListParagraph"/>
        <w:numPr>
          <w:ilvl w:val="0"/>
          <w:numId w:val="26"/>
        </w:numPr>
      </w:pPr>
      <w:r>
        <w:t xml:space="preserve">tell if the blob is already in cache; if so then if the blob is in process of transferring to the client or completely transferred to the </w:t>
      </w:r>
      <w:proofErr w:type="gramStart"/>
      <w:r>
        <w:t>client</w:t>
      </w:r>
      <w:proofErr w:type="gramEnd"/>
    </w:p>
    <w:p w14:paraId="37FE3708" w14:textId="04A15EF0" w:rsidR="00AD5775" w:rsidRDefault="00AD5775" w:rsidP="00897681">
      <w:pPr>
        <w:pStyle w:val="ListParagraph"/>
        <w:numPr>
          <w:ilvl w:val="0"/>
          <w:numId w:val="26"/>
        </w:numPr>
      </w:pPr>
      <w:r>
        <w:t xml:space="preserve">if not in </w:t>
      </w:r>
      <w:proofErr w:type="gramStart"/>
      <w:r>
        <w:t>cache</w:t>
      </w:r>
      <w:proofErr w:type="gramEnd"/>
      <w:r>
        <w:t xml:space="preserve"> then register the blob as the one which is in the process of transferring to the client</w:t>
      </w:r>
    </w:p>
    <w:p w14:paraId="3DC3D143" w14:textId="7AB0D3E3" w:rsidR="00AD5775" w:rsidRDefault="00AD5775" w:rsidP="00AD5775">
      <w:proofErr w:type="gramStart"/>
      <w:r>
        <w:t>So</w:t>
      </w:r>
      <w:proofErr w:type="gramEnd"/>
      <w:r>
        <w:t xml:space="preserve"> if the blob is already in cache then the processor should not send the blob to the client. </w:t>
      </w:r>
      <w:proofErr w:type="gramStart"/>
      <w:r>
        <w:t>Instead</w:t>
      </w:r>
      <w:proofErr w:type="gramEnd"/>
      <w:r>
        <w:t xml:space="preserve"> the processor should send a message reporting why the blob is not sent: in progress of sending by another processor or has already been transferred.</w:t>
      </w:r>
    </w:p>
    <w:p w14:paraId="41E89EBA" w14:textId="5F11EFAC" w:rsidR="009B18A3" w:rsidRDefault="00AD5775" w:rsidP="007B13AF">
      <w:r>
        <w:t xml:space="preserve">If a processor decides to send the blob to the </w:t>
      </w:r>
      <w:proofErr w:type="gramStart"/>
      <w:r>
        <w:t>client</w:t>
      </w:r>
      <w:proofErr w:type="gramEnd"/>
      <w:r>
        <w:t xml:space="preserve"> then</w:t>
      </w:r>
      <w:r w:rsidR="00597717">
        <w:t xml:space="preserve"> it should inform the cache about the blob status when the blob processing is completed. If the blob has been successfully transferred to the client then the processor should call the </w:t>
      </w:r>
      <w:proofErr w:type="spellStart"/>
      <w:proofErr w:type="gramStart"/>
      <w:r w:rsidR="00597717" w:rsidRPr="00597717">
        <w:t>SetCompleted</w:t>
      </w:r>
      <w:proofErr w:type="spellEnd"/>
      <w:r w:rsidR="00597717">
        <w:t>(</w:t>
      </w:r>
      <w:proofErr w:type="gramEnd"/>
      <w:r w:rsidR="00597717">
        <w:t xml:space="preserve">…) method. If there was an error while the blob was transferred then the processor should call the </w:t>
      </w:r>
      <w:proofErr w:type="gramStart"/>
      <w:r w:rsidR="00597717" w:rsidRPr="00597717">
        <w:t>Remove</w:t>
      </w:r>
      <w:r w:rsidR="00597717">
        <w:t>(</w:t>
      </w:r>
      <w:proofErr w:type="gramEnd"/>
      <w:r w:rsidR="00597717">
        <w:t>…) method.</w:t>
      </w:r>
    </w:p>
    <w:p w14:paraId="628B121C" w14:textId="5E0501F9" w:rsidR="009B18A3" w:rsidRDefault="009B18A3" w:rsidP="007B13AF"/>
    <w:p w14:paraId="012991F1" w14:textId="7AB690CC" w:rsidR="00E31824" w:rsidRDefault="00E31824" w:rsidP="00E31824">
      <w:pPr>
        <w:pStyle w:val="Heading2"/>
      </w:pPr>
      <w:bookmarkStart w:id="78" w:name="_Toc175658303"/>
      <w:r>
        <w:lastRenderedPageBreak/>
        <w:t>Alerts API</w:t>
      </w:r>
      <w:bookmarkEnd w:id="78"/>
    </w:p>
    <w:p w14:paraId="48DDE4A2" w14:textId="3648B794" w:rsidR="00E31824" w:rsidRDefault="00E31824" w:rsidP="007B13AF">
      <w:r>
        <w:t xml:space="preserve">The PSG processors can use alerts API to signal certain conditions. </w:t>
      </w:r>
      <w:r w:rsidR="008070A2">
        <w:t xml:space="preserve">The PSG processors can set the alert </w:t>
      </w:r>
      <w:proofErr w:type="gramStart"/>
      <w:r w:rsidR="008070A2">
        <w:t>on</w:t>
      </w:r>
      <w:proofErr w:type="gramEnd"/>
      <w:r w:rsidR="008070A2">
        <w:t xml:space="preserve"> and it will stay on till the user (supposedly an administrator) acknowledges it. </w:t>
      </w:r>
      <w:proofErr w:type="gramStart"/>
      <w:r w:rsidR="008070A2">
        <w:t>Also</w:t>
      </w:r>
      <w:proofErr w:type="gramEnd"/>
      <w:r w:rsidR="008070A2">
        <w:t xml:space="preserve">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proofErr w:type="spellStart"/>
      <w:r w:rsidRPr="0039464A">
        <w:rPr>
          <w:rFonts w:ascii="Lucida Console" w:hAnsi="Lucida Console"/>
        </w:rPr>
        <w:t>EPSGS_AlertType</w:t>
      </w:r>
      <w:proofErr w:type="spellEnd"/>
      <w:r>
        <w:t xml:space="preserve"> enumeration to uniquely identify the new alert (alerts.hpp), e.g. </w:t>
      </w:r>
      <w:proofErr w:type="spellStart"/>
      <w:r w:rsidRPr="0039464A">
        <w:rPr>
          <w:rFonts w:ascii="Lucida Console" w:hAnsi="Lucida Console"/>
        </w:rPr>
        <w:t>ePSGS_ItWentWrong</w:t>
      </w:r>
      <w:proofErr w:type="spellEnd"/>
      <w:r>
        <w:t>.</w:t>
      </w:r>
    </w:p>
    <w:p w14:paraId="5E333D02" w14:textId="3E5C2F7C" w:rsidR="008070A2" w:rsidRDefault="008070A2" w:rsidP="00897681">
      <w:pPr>
        <w:pStyle w:val="ListParagraph"/>
        <w:numPr>
          <w:ilvl w:val="0"/>
          <w:numId w:val="27"/>
        </w:numPr>
      </w:pPr>
      <w:r>
        <w:t xml:space="preserve">Make a </w:t>
      </w:r>
      <w:proofErr w:type="spellStart"/>
      <w:r>
        <w:t>correspondace</w:t>
      </w:r>
      <w:proofErr w:type="spellEnd"/>
      <w:r>
        <w:t xml:space="preserve"> between the </w:t>
      </w:r>
      <w:proofErr w:type="spellStart"/>
      <w:r w:rsidRPr="0039464A">
        <w:rPr>
          <w:rFonts w:ascii="Lucida Console" w:hAnsi="Lucida Console"/>
        </w:rPr>
        <w:t>ePSGS_ItWentWrong</w:t>
      </w:r>
      <w:proofErr w:type="spellEnd"/>
      <w:r>
        <w:t xml:space="preserve"> and the alert string identifier. This should be done in alerts.cpp via adding another member into </w:t>
      </w:r>
      <w:proofErr w:type="spellStart"/>
      <w:r w:rsidRPr="0039464A">
        <w:rPr>
          <w:rFonts w:ascii="Lucida Console" w:hAnsi="Lucida Console"/>
        </w:rPr>
        <w:t>kAlertToIdMap</w:t>
      </w:r>
      <w:proofErr w:type="spellEnd"/>
      <w:r>
        <w:t>, e.g.</w:t>
      </w:r>
      <w:r>
        <w:br/>
      </w:r>
      <w:r w:rsidRPr="0039464A">
        <w:rPr>
          <w:rFonts w:ascii="Lucida Console" w:hAnsi="Lucida Console"/>
        </w:rPr>
        <w:t>. . .</w:t>
      </w:r>
      <w:r w:rsidRPr="0039464A">
        <w:rPr>
          <w:rFonts w:ascii="Lucida Console" w:hAnsi="Lucida Console"/>
        </w:rPr>
        <w:br/>
        <w:t xml:space="preserve">{ </w:t>
      </w:r>
      <w:proofErr w:type="spellStart"/>
      <w:r w:rsidRPr="0039464A">
        <w:rPr>
          <w:rFonts w:ascii="Lucida Console" w:hAnsi="Lucida Console"/>
        </w:rPr>
        <w:t>ePSGS_</w:t>
      </w:r>
      <w:proofErr w:type="gramStart"/>
      <w:r w:rsidR="0039464A" w:rsidRPr="0039464A">
        <w:rPr>
          <w:rFonts w:ascii="Lucida Console" w:hAnsi="Lucida Console"/>
        </w:rPr>
        <w:t>ItWentWrong</w:t>
      </w:r>
      <w:proofErr w:type="spellEnd"/>
      <w:r w:rsidRPr="0039464A">
        <w:rPr>
          <w:rFonts w:ascii="Lucida Console" w:hAnsi="Lucida Console"/>
        </w:rPr>
        <w:t xml:space="preserve">,   </w:t>
      </w:r>
      <w:proofErr w:type="gramEnd"/>
      <w:r w:rsidRPr="0039464A">
        <w:rPr>
          <w:rFonts w:ascii="Lucida Console" w:hAnsi="Lucida Console"/>
        </w:rPr>
        <w:t xml:space="preserve">   "</w:t>
      </w:r>
      <w:proofErr w:type="spellStart"/>
      <w:r w:rsidR="0039464A" w:rsidRPr="0039464A">
        <w:rPr>
          <w:rFonts w:ascii="Lucida Console" w:hAnsi="Lucida Console"/>
        </w:rPr>
        <w:t>ItWentWrong</w:t>
      </w:r>
      <w:proofErr w:type="spellEnd"/>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 xml:space="preserve">auto * app = </w:t>
      </w:r>
      <w:proofErr w:type="spellStart"/>
      <w:proofErr w:type="gramStart"/>
      <w:r w:rsidRPr="0039464A">
        <w:rPr>
          <w:rFonts w:ascii="Lucida Console" w:hAnsi="Lucida Console"/>
        </w:rPr>
        <w:t>CPubseqGatewayApp</w:t>
      </w:r>
      <w:proofErr w:type="spellEnd"/>
      <w:r w:rsidRPr="0039464A">
        <w:rPr>
          <w:rFonts w:ascii="Lucida Console" w:hAnsi="Lucida Console"/>
        </w:rPr>
        <w:t>::</w:t>
      </w:r>
      <w:proofErr w:type="spellStart"/>
      <w:proofErr w:type="gramEnd"/>
      <w:r w:rsidRPr="0039464A">
        <w:rPr>
          <w:rFonts w:ascii="Lucida Console" w:hAnsi="Lucida Console"/>
        </w:rPr>
        <w:t>GetInstance</w:t>
      </w:r>
      <w:proofErr w:type="spellEnd"/>
      <w:r w:rsidRPr="0039464A">
        <w:rPr>
          <w:rFonts w:ascii="Lucida Console" w:hAnsi="Lucida Console"/>
        </w:rPr>
        <w:t>();</w:t>
      </w:r>
      <w:r w:rsidRPr="0039464A">
        <w:rPr>
          <w:rFonts w:ascii="Lucida Console" w:hAnsi="Lucida Console"/>
        </w:rPr>
        <w:br/>
        <w:t>app-&gt;</w:t>
      </w:r>
      <w:proofErr w:type="spellStart"/>
      <w:r w:rsidRPr="0039464A">
        <w:rPr>
          <w:rFonts w:ascii="Lucida Console" w:hAnsi="Lucida Console"/>
        </w:rPr>
        <w:t>GetAlerts</w:t>
      </w:r>
      <w:proofErr w:type="spellEnd"/>
      <w:r w:rsidRPr="0039464A">
        <w:rPr>
          <w:rFonts w:ascii="Lucida Console" w:hAnsi="Lucida Console"/>
        </w:rPr>
        <w:t>().</w:t>
      </w:r>
      <w:r w:rsidR="0039464A" w:rsidRPr="0039464A">
        <w:rPr>
          <w:rFonts w:ascii="Lucida Console" w:hAnsi="Lucida Console"/>
        </w:rPr>
        <w:t>Register(</w:t>
      </w:r>
      <w:proofErr w:type="spellStart"/>
      <w:r w:rsidR="0039464A" w:rsidRPr="0039464A">
        <w:rPr>
          <w:rFonts w:ascii="Lucida Console" w:hAnsi="Lucida Console"/>
        </w:rPr>
        <w:t>ePSGS_ItWentWrong</w:t>
      </w:r>
      <w:proofErr w:type="spellEnd"/>
      <w:r w:rsidR="0039464A" w:rsidRPr="0039464A">
        <w:rPr>
          <w:rFonts w:ascii="Lucida Console" w:hAnsi="Lucida Console"/>
        </w:rPr>
        <w:t>, “My alert message”);</w:t>
      </w:r>
    </w:p>
    <w:p w14:paraId="04EA94EE" w14:textId="3047E540" w:rsidR="0039464A" w:rsidRDefault="0039464A" w:rsidP="007B13AF">
      <w:r>
        <w:t xml:space="preserve">The server should have one alert storage per </w:t>
      </w:r>
      <w:proofErr w:type="gramStart"/>
      <w:r>
        <w:t>instance</w:t>
      </w:r>
      <w:proofErr w:type="gramEnd"/>
      <w:r>
        <w:t xml:space="preserv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79" w:name="_Toc175658304"/>
      <w:r>
        <w:t>Event Counter API</w:t>
      </w:r>
      <w:bookmarkEnd w:id="79"/>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 xml:space="preserve">There are a few different </w:t>
      </w:r>
      <w:proofErr w:type="gramStart"/>
      <w:r>
        <w:t>kind</w:t>
      </w:r>
      <w:proofErr w:type="gramEnd"/>
      <w:r>
        <w:t xml:space="preserve"> of counters:</w:t>
      </w:r>
    </w:p>
    <w:p w14:paraId="30A9E5AB" w14:textId="7DBFD55B" w:rsidR="00897681" w:rsidRDefault="00897681" w:rsidP="00897681">
      <w:pPr>
        <w:pStyle w:val="ListParagraph"/>
        <w:numPr>
          <w:ilvl w:val="0"/>
          <w:numId w:val="28"/>
        </w:numPr>
      </w:pPr>
      <w:r>
        <w:t xml:space="preserve">Monotonically incremented counters. These are for events like </w:t>
      </w:r>
      <w:proofErr w:type="gramStart"/>
      <w:r>
        <w:t>a number of</w:t>
      </w:r>
      <w:proofErr w:type="gramEnd"/>
      <w:r>
        <w:t xml:space="preserve">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EPSGS_CounterType</w:t>
      </w:r>
      <w:proofErr w:type="spellEnd"/>
      <w:r>
        <w:t xml:space="preserve"> in </w:t>
      </w:r>
      <w:r w:rsidRPr="00897681">
        <w:rPr>
          <w:rFonts w:ascii="Lucida Console" w:hAnsi="Lucida Console"/>
        </w:rPr>
        <w:t>pubseq_gateway_stat.hpp</w:t>
      </w:r>
      <w:r>
        <w:t xml:space="preserve"> to identify the new counter, e.g. </w:t>
      </w:r>
      <w:proofErr w:type="spellStart"/>
      <w:r w:rsidRPr="00897681">
        <w:rPr>
          <w:rFonts w:ascii="Lucida Console" w:hAnsi="Lucida Console"/>
        </w:rPr>
        <w:t>ePSGS_MyCounter</w:t>
      </w:r>
      <w:proofErr w:type="spellEnd"/>
      <w:r>
        <w:t>.</w:t>
      </w:r>
    </w:p>
    <w:p w14:paraId="5089CFF1" w14:textId="3B256901" w:rsidR="00897681" w:rsidRDefault="00897681" w:rsidP="00897681">
      <w:pPr>
        <w:pStyle w:val="ListParagraph"/>
        <w:numPr>
          <w:ilvl w:val="0"/>
          <w:numId w:val="29"/>
        </w:numPr>
      </w:pPr>
      <w:r>
        <w:lastRenderedPageBreak/>
        <w:t xml:space="preserve">Add a description of the counter in the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CPSGSCounters</w:t>
      </w:r>
      <w:proofErr w:type="spellEnd"/>
      <w:r w:rsidRPr="00897681">
        <w:rPr>
          <w:rFonts w:ascii="Lucida Console" w:hAnsi="Lucida Console"/>
        </w:rPr>
        <w:t>()</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 xml:space="preserve">auto * app = </w:t>
      </w:r>
      <w:proofErr w:type="spellStart"/>
      <w:proofErr w:type="gramStart"/>
      <w:r w:rsidRPr="00897681">
        <w:rPr>
          <w:rFonts w:ascii="Lucida Console" w:hAnsi="Lucida Console"/>
        </w:rPr>
        <w:t>CPubseqGatewayApp</w:t>
      </w:r>
      <w:proofErr w:type="spellEnd"/>
      <w:r w:rsidRPr="00897681">
        <w:rPr>
          <w:rFonts w:ascii="Lucida Console" w:hAnsi="Lucida Console"/>
        </w:rPr>
        <w:t>::</w:t>
      </w:r>
      <w:proofErr w:type="spellStart"/>
      <w:proofErr w:type="gramEnd"/>
      <w:r w:rsidRPr="00897681">
        <w:rPr>
          <w:rFonts w:ascii="Lucida Console" w:hAnsi="Lucida Console"/>
        </w:rPr>
        <w:t>GetInstance</w:t>
      </w:r>
      <w:proofErr w:type="spellEnd"/>
      <w:r w:rsidRPr="00897681">
        <w:rPr>
          <w:rFonts w:ascii="Lucida Console" w:hAnsi="Lucida Console"/>
        </w:rPr>
        <w:t>();</w:t>
      </w:r>
      <w:r w:rsidRPr="00897681">
        <w:rPr>
          <w:rFonts w:ascii="Lucida Console" w:hAnsi="Lucida Console"/>
        </w:rPr>
        <w:br/>
        <w:t>app-&gt;</w:t>
      </w:r>
      <w:proofErr w:type="spellStart"/>
      <w:r w:rsidRPr="00897681">
        <w:rPr>
          <w:rFonts w:ascii="Lucida Console" w:hAnsi="Lucida Console"/>
        </w:rPr>
        <w:t>GetCounters</w:t>
      </w:r>
      <w:proofErr w:type="spellEnd"/>
      <w:r w:rsidRPr="00897681">
        <w:rPr>
          <w:rFonts w:ascii="Lucida Console" w:hAnsi="Lucida Console"/>
        </w:rPr>
        <w:t>().Increment(</w:t>
      </w:r>
      <w:proofErr w:type="spellStart"/>
      <w:r w:rsidRPr="00897681">
        <w:rPr>
          <w:rFonts w:ascii="Lucida Console" w:hAnsi="Lucida Console"/>
        </w:rPr>
        <w:t>CPSGSCounters</w:t>
      </w:r>
      <w:proofErr w:type="spellEnd"/>
      <w:r w:rsidRPr="00897681">
        <w:rPr>
          <w:rFonts w:ascii="Lucida Console" w:hAnsi="Lucida Console"/>
        </w:rPr>
        <w:t xml:space="preserve">:: </w:t>
      </w:r>
      <w:proofErr w:type="spellStart"/>
      <w:r w:rsidRPr="00897681">
        <w:rPr>
          <w:rFonts w:ascii="Lucida Console" w:hAnsi="Lucida Console"/>
        </w:rPr>
        <w:t>ePSGS_MyCounter</w:t>
      </w:r>
      <w:proofErr w:type="spellEnd"/>
      <w:r w:rsidRPr="00897681">
        <w:rPr>
          <w:rFonts w:ascii="Lucida Console" w:hAnsi="Lucida Console"/>
        </w:rPr>
        <w:t>);</w:t>
      </w:r>
    </w:p>
    <w:p w14:paraId="2243C0D4" w14:textId="161D67AC" w:rsidR="00897681" w:rsidRDefault="00897681" w:rsidP="007B13AF"/>
    <w:p w14:paraId="1CBDB1F4" w14:textId="0526259B" w:rsidR="00263274" w:rsidRDefault="00263274" w:rsidP="00263274">
      <w:pPr>
        <w:pStyle w:val="Heading2"/>
      </w:pPr>
      <w:bookmarkStart w:id="80" w:name="_Toc175658305"/>
      <w:r>
        <w:t>Asynchronous socket polling API</w:t>
      </w:r>
      <w:bookmarkEnd w:id="80"/>
    </w:p>
    <w:p w14:paraId="011EFC32" w14:textId="57A1703C" w:rsidR="00263274" w:rsidRDefault="00263274" w:rsidP="00471737">
      <w:pPr>
        <w:jc w:val="both"/>
      </w:pPr>
      <w:r>
        <w:t xml:space="preserve">PSG uses </w:t>
      </w:r>
      <w:proofErr w:type="spellStart"/>
      <w:r>
        <w:t>libuv</w:t>
      </w:r>
      <w:proofErr w:type="spellEnd"/>
      <w:r>
        <w:t xml:space="preserve"> loop to handle asynchronous events. There is an </w:t>
      </w:r>
      <w:proofErr w:type="gramStart"/>
      <w:r>
        <w:t>API which processors</w:t>
      </w:r>
      <w:proofErr w:type="gramEnd"/>
      <w:r>
        <w:t xml:space="preserve"> can use to poll a socket asynchronously using the </w:t>
      </w:r>
      <w:proofErr w:type="spellStart"/>
      <w:r>
        <w:t>libuv</w:t>
      </w:r>
      <w:proofErr w:type="spellEnd"/>
      <w:r>
        <w:t xml:space="preserve"> facilities.</w:t>
      </w:r>
      <w:r w:rsidR="00471737">
        <w:t xml:space="preserve"> The behavior is mostly defined by how </w:t>
      </w:r>
      <w:proofErr w:type="spellStart"/>
      <w:r w:rsidR="00471737">
        <w:t>libuv</w:t>
      </w:r>
      <w:proofErr w:type="spellEnd"/>
      <w:r w:rsidR="00471737">
        <w:t xml:space="preserve"> is implemented.</w:t>
      </w:r>
    </w:p>
    <w:p w14:paraId="59BCCD55" w14:textId="4A24D8BF" w:rsidR="00263274" w:rsidRDefault="00263274" w:rsidP="00471737">
      <w:pPr>
        <w:jc w:val="both"/>
      </w:pPr>
      <w:r>
        <w:t>The basic idea behind the API is three callbacks</w:t>
      </w:r>
      <w:r w:rsidR="0044487F">
        <w:t>:</w:t>
      </w:r>
    </w:p>
    <w:p w14:paraId="3A7C1E2B" w14:textId="52D5EEFD" w:rsidR="0044487F" w:rsidRDefault="00EE1B1B" w:rsidP="0044487F">
      <w:pPr>
        <w:pStyle w:val="ListParagraph"/>
        <w:numPr>
          <w:ilvl w:val="0"/>
          <w:numId w:val="31"/>
        </w:numPr>
      </w:pPr>
      <w:r>
        <w:t>An</w:t>
      </w:r>
      <w:r w:rsidR="0044487F">
        <w:t xml:space="preserve"> event callback</w:t>
      </w:r>
      <w:r w:rsidR="0044487F">
        <w:br/>
      </w:r>
      <w:r w:rsidR="0044487F" w:rsidRPr="0044487F">
        <w:rPr>
          <w:rFonts w:ascii="Lucida Console" w:hAnsi="Lucida Console"/>
        </w:rPr>
        <w:t>function&lt;</w:t>
      </w:r>
      <w:proofErr w:type="spellStart"/>
      <w:r w:rsidR="0044487F" w:rsidRPr="0044487F">
        <w:rPr>
          <w:rFonts w:ascii="Lucida Console" w:hAnsi="Lucida Console"/>
        </w:rPr>
        <w:t>EPSGS_</w:t>
      </w:r>
      <w:proofErr w:type="gramStart"/>
      <w:r w:rsidR="0044487F" w:rsidRPr="0044487F">
        <w:rPr>
          <w:rFonts w:ascii="Lucida Console" w:hAnsi="Lucida Console"/>
        </w:rPr>
        <w:t>PollContinue</w:t>
      </w:r>
      <w:proofErr w:type="spellEnd"/>
      <w:r w:rsidR="0044487F" w:rsidRPr="0044487F">
        <w:rPr>
          <w:rFonts w:ascii="Lucida Console" w:hAnsi="Lucida Console"/>
        </w:rPr>
        <w:t>(</w:t>
      </w:r>
      <w:proofErr w:type="gramEnd"/>
      <w:r w:rsidR="0044487F" w:rsidRPr="0044487F">
        <w:rPr>
          <w:rFonts w:ascii="Lucida Console" w:hAnsi="Lucida Console"/>
        </w:rPr>
        <w:t xml:space="preserve">void *  </w:t>
      </w:r>
      <w:proofErr w:type="spellStart"/>
      <w:r w:rsidR="0044487F" w:rsidRPr="0044487F">
        <w:rPr>
          <w:rFonts w:ascii="Lucida Console" w:hAnsi="Lucida Console"/>
        </w:rPr>
        <w:t>user_data</w:t>
      </w:r>
      <w:proofErr w:type="spellEnd"/>
      <w:r w:rsidR="0044487F" w:rsidRPr="0044487F">
        <w:rPr>
          <w:rFonts w:ascii="Lucida Console" w:hAnsi="Lucida Console"/>
        </w:rPr>
        <w:t>)&gt;</w:t>
      </w:r>
      <w:r w:rsidR="0044487F">
        <w:br/>
        <w:t>It will be called when the requested event happened.</w:t>
      </w:r>
      <w:r w:rsidR="00F3650B">
        <w:br/>
        <w:t xml:space="preserve">The </w:t>
      </w:r>
      <w:proofErr w:type="spellStart"/>
      <w:r w:rsidR="00F3650B">
        <w:t>user_data</w:t>
      </w:r>
      <w:proofErr w:type="spellEnd"/>
      <w:r w:rsidR="00F3650B">
        <w:t xml:space="preserve"> argument is what was supplied in the constructor.</w:t>
      </w:r>
      <w:r w:rsidR="00D72082">
        <w:br/>
      </w:r>
      <w:r w:rsidR="00F3650B">
        <w:t xml:space="preserve">The return value of the callback tells what to do with polling. There are two options: to continue or to stop polling. If the user chooses to continue </w:t>
      </w:r>
      <w:proofErr w:type="gramStart"/>
      <w:r w:rsidR="00F3650B">
        <w:t>polling</w:t>
      </w:r>
      <w:proofErr w:type="gramEnd"/>
      <w:r w:rsidR="00F3650B">
        <w:t xml:space="preserve"> then the timer is restarted and polling continues. </w:t>
      </w:r>
      <w:proofErr w:type="gramStart"/>
      <w:r w:rsidR="00F3650B">
        <w:t>Otherwise</w:t>
      </w:r>
      <w:proofErr w:type="gramEnd"/>
      <w:r w:rsidR="00F3650B">
        <w:t xml:space="preserve"> both the timer and polling are stopped and no more callbacks will be invoked.</w:t>
      </w:r>
    </w:p>
    <w:p w14:paraId="188891B0" w14:textId="48855420" w:rsidR="00F3650B" w:rsidRDefault="00EE1B1B" w:rsidP="0044487F">
      <w:pPr>
        <w:pStyle w:val="ListParagraph"/>
        <w:numPr>
          <w:ilvl w:val="0"/>
          <w:numId w:val="31"/>
        </w:numPr>
      </w:pPr>
      <w:r>
        <w:t>An</w:t>
      </w:r>
      <w:r w:rsidR="00F3650B">
        <w:t xml:space="preserve"> error callback</w:t>
      </w:r>
      <w:r w:rsidR="00F3650B">
        <w:br/>
      </w:r>
      <w:r w:rsidR="00D72082" w:rsidRPr="00D72082">
        <w:rPr>
          <w:rFonts w:ascii="Lucida Console" w:hAnsi="Lucida Console"/>
        </w:rPr>
        <w:t>function&lt;</w:t>
      </w:r>
      <w:proofErr w:type="spellStart"/>
      <w:r w:rsidR="00D72082" w:rsidRPr="00D72082">
        <w:rPr>
          <w:rFonts w:ascii="Lucida Console" w:hAnsi="Lucida Console"/>
        </w:rPr>
        <w:t>EPSGS_</w:t>
      </w:r>
      <w:proofErr w:type="gramStart"/>
      <w:r w:rsidR="00D72082" w:rsidRPr="00D72082">
        <w:rPr>
          <w:rFonts w:ascii="Lucida Console" w:hAnsi="Lucida Console"/>
        </w:rPr>
        <w:t>PollContinue</w:t>
      </w:r>
      <w:proofErr w:type="spellEnd"/>
      <w:r w:rsidR="00D72082" w:rsidRPr="00D72082">
        <w:rPr>
          <w:rFonts w:ascii="Lucida Console" w:hAnsi="Lucida Console"/>
        </w:rPr>
        <w:t>(</w:t>
      </w:r>
      <w:proofErr w:type="gramEnd"/>
      <w:r w:rsidR="00D72082" w:rsidRPr="00D72082">
        <w:rPr>
          <w:rFonts w:ascii="Lucida Console" w:hAnsi="Lucida Console"/>
        </w:rPr>
        <w:t xml:space="preserve">const string &amp;  message, void *  </w:t>
      </w:r>
      <w:proofErr w:type="spellStart"/>
      <w:r w:rsidR="00D72082" w:rsidRPr="00D72082">
        <w:rPr>
          <w:rFonts w:ascii="Lucida Console" w:hAnsi="Lucida Console"/>
        </w:rPr>
        <w:t>user_data</w:t>
      </w:r>
      <w:proofErr w:type="spellEnd"/>
      <w:r w:rsidR="00D72082" w:rsidRPr="00D72082">
        <w:rPr>
          <w:rFonts w:ascii="Lucida Console" w:hAnsi="Lucida Console"/>
        </w:rPr>
        <w:t>)&gt;</w:t>
      </w:r>
      <w:r w:rsidR="00D72082">
        <w:br/>
        <w:t xml:space="preserve">It will be called in case </w:t>
      </w:r>
      <w:proofErr w:type="spellStart"/>
      <w:r w:rsidR="00D72082">
        <w:t>libuv</w:t>
      </w:r>
      <w:proofErr w:type="spellEnd"/>
      <w:r w:rsidR="00D72082">
        <w:t xml:space="preserve"> detects an error.</w:t>
      </w:r>
      <w:r w:rsidR="00D72082">
        <w:br/>
        <w:t xml:space="preserve">The </w:t>
      </w:r>
      <w:proofErr w:type="spellStart"/>
      <w:r w:rsidR="00D72082">
        <w:t>user_data</w:t>
      </w:r>
      <w:proofErr w:type="spellEnd"/>
      <w:r w:rsidR="00D72082">
        <w:t xml:space="preserve"> argument is what was supplied in the constructor. The message argument is a string associated with the </w:t>
      </w:r>
      <w:proofErr w:type="gramStart"/>
      <w:r w:rsidR="00D72082">
        <w:t>particular error</w:t>
      </w:r>
      <w:proofErr w:type="gramEnd"/>
      <w:r w:rsidR="00D72082">
        <w:t>.</w:t>
      </w:r>
      <w:r w:rsidR="00D72082">
        <w:br/>
        <w:t xml:space="preserve">The return value of the callback tells what to do with polling. There are two options: to continue or to stop polling. If the user chooses to continue </w:t>
      </w:r>
      <w:proofErr w:type="gramStart"/>
      <w:r w:rsidR="00D72082">
        <w:t>polling</w:t>
      </w:r>
      <w:proofErr w:type="gramEnd"/>
      <w:r w:rsidR="00D72082">
        <w:t xml:space="preserve"> then the timer is restarted and polling continues. </w:t>
      </w:r>
      <w:proofErr w:type="gramStart"/>
      <w:r w:rsidR="00D72082">
        <w:t>Otherwise</w:t>
      </w:r>
      <w:proofErr w:type="gramEnd"/>
      <w:r w:rsidR="00D72082">
        <w:t xml:space="preserve"> both the timer and polling are stopped and no more callbacks will be invoked.</w:t>
      </w:r>
    </w:p>
    <w:p w14:paraId="51E2CEB7" w14:textId="5695C148" w:rsidR="00D72082" w:rsidRDefault="00EE1B1B" w:rsidP="0044487F">
      <w:pPr>
        <w:pStyle w:val="ListParagraph"/>
        <w:numPr>
          <w:ilvl w:val="0"/>
          <w:numId w:val="31"/>
        </w:numPr>
      </w:pPr>
      <w:r>
        <w:t>A</w:t>
      </w:r>
      <w:r w:rsidR="00D72082">
        <w:t xml:space="preserve"> timeout callback</w:t>
      </w:r>
      <w:r w:rsidR="00D72082">
        <w:br/>
      </w:r>
      <w:r w:rsidR="00D72082" w:rsidRPr="00D72082">
        <w:rPr>
          <w:rFonts w:ascii="Lucida Console" w:hAnsi="Lucida Console"/>
        </w:rPr>
        <w:t>function&lt;</w:t>
      </w:r>
      <w:proofErr w:type="spellStart"/>
      <w:r w:rsidR="00D72082" w:rsidRPr="00D72082">
        <w:rPr>
          <w:rFonts w:ascii="Lucida Console" w:hAnsi="Lucida Console"/>
        </w:rPr>
        <w:t>EPSGS_</w:t>
      </w:r>
      <w:proofErr w:type="gramStart"/>
      <w:r w:rsidR="00D72082" w:rsidRPr="00D72082">
        <w:rPr>
          <w:rFonts w:ascii="Lucida Console" w:hAnsi="Lucida Console"/>
        </w:rPr>
        <w:t>PollContinue</w:t>
      </w:r>
      <w:proofErr w:type="spellEnd"/>
      <w:r w:rsidR="00D72082" w:rsidRPr="00D72082">
        <w:rPr>
          <w:rFonts w:ascii="Lucida Console" w:hAnsi="Lucida Console"/>
        </w:rPr>
        <w:t>(</w:t>
      </w:r>
      <w:proofErr w:type="gramEnd"/>
      <w:r w:rsidR="00D72082" w:rsidRPr="00D72082">
        <w:rPr>
          <w:rFonts w:ascii="Lucida Console" w:hAnsi="Lucida Console"/>
        </w:rPr>
        <w:t xml:space="preserve">void *  </w:t>
      </w:r>
      <w:proofErr w:type="spellStart"/>
      <w:r w:rsidR="00D72082" w:rsidRPr="00D72082">
        <w:rPr>
          <w:rFonts w:ascii="Lucida Console" w:hAnsi="Lucida Console"/>
        </w:rPr>
        <w:t>user_data</w:t>
      </w:r>
      <w:proofErr w:type="spellEnd"/>
      <w:r w:rsidR="00D72082" w:rsidRPr="00D72082">
        <w:rPr>
          <w:rFonts w:ascii="Lucida Console" w:hAnsi="Lucida Console"/>
        </w:rPr>
        <w:t>)&gt;;</w:t>
      </w:r>
      <w:r w:rsidR="00D72082">
        <w:br/>
        <w:t>It will be called when timeout of waiting for the requested event occurred.</w:t>
      </w:r>
      <w:r w:rsidR="00D72082">
        <w:br/>
        <w:t xml:space="preserve">The </w:t>
      </w:r>
      <w:proofErr w:type="spellStart"/>
      <w:r w:rsidR="00D72082">
        <w:t>user_data</w:t>
      </w:r>
      <w:proofErr w:type="spellEnd"/>
      <w:r w:rsidR="00D72082">
        <w:t xml:space="preserve"> argument is what was supplied in the constructor.</w:t>
      </w:r>
      <w:r w:rsidR="00D72082">
        <w:br/>
        <w:t xml:space="preserve">The return value of the callback tells what to do with polling. There are two options: to continue or to stop polling. If the user chooses to continue </w:t>
      </w:r>
      <w:proofErr w:type="gramStart"/>
      <w:r w:rsidR="00D72082">
        <w:t>polling</w:t>
      </w:r>
      <w:proofErr w:type="gramEnd"/>
      <w:r w:rsidR="00D72082">
        <w:t xml:space="preserve"> then the timer is restarted and polling continues. </w:t>
      </w:r>
      <w:proofErr w:type="gramStart"/>
      <w:r w:rsidR="00D72082">
        <w:t>Otherwise</w:t>
      </w:r>
      <w:proofErr w:type="gramEnd"/>
      <w:r w:rsidR="00D72082">
        <w:t xml:space="preserve"> both the timer and polling are stopped and no more callbacks will be invoked.</w:t>
      </w:r>
    </w:p>
    <w:p w14:paraId="359E776E" w14:textId="51EF0B7D" w:rsidR="00EE1B1B" w:rsidRDefault="00EE1B1B" w:rsidP="007B13AF">
      <w:r>
        <w:t xml:space="preserve">To use the API a processor should call a processor base class </w:t>
      </w:r>
      <w:proofErr w:type="gramStart"/>
      <w:r>
        <w:t>method</w:t>
      </w:r>
      <w:proofErr w:type="gramEnd"/>
    </w:p>
    <w:p w14:paraId="5A98A675" w14:textId="573F971B" w:rsidR="00EE1B1B" w:rsidRPr="00EE1B1B" w:rsidRDefault="00EE1B1B" w:rsidP="00EE1B1B">
      <w:pPr>
        <w:rPr>
          <w:rFonts w:ascii="Lucida Console" w:hAnsi="Lucida Console"/>
        </w:rPr>
      </w:pPr>
      <w:r w:rsidRPr="00EE1B1B">
        <w:rPr>
          <w:rFonts w:ascii="Lucida Console" w:hAnsi="Lucida Console"/>
        </w:rPr>
        <w:lastRenderedPageBreak/>
        <w:t xml:space="preserve">void </w:t>
      </w:r>
      <w:proofErr w:type="spellStart"/>
      <w:r w:rsidRPr="00EE1B1B">
        <w:rPr>
          <w:rFonts w:ascii="Lucida Console" w:hAnsi="Lucida Console"/>
        </w:rPr>
        <w:t>IPSGS_</w:t>
      </w:r>
      <w:proofErr w:type="gramStart"/>
      <w:r w:rsidRPr="00EE1B1B">
        <w:rPr>
          <w:rFonts w:ascii="Lucida Console" w:hAnsi="Lucida Console"/>
        </w:rPr>
        <w:t>Processor</w:t>
      </w:r>
      <w:proofErr w:type="spellEnd"/>
      <w:r w:rsidRPr="00EE1B1B">
        <w:rPr>
          <w:rFonts w:ascii="Lucida Console" w:hAnsi="Lucida Console"/>
        </w:rPr>
        <w:t>::</w:t>
      </w:r>
      <w:proofErr w:type="spellStart"/>
      <w:proofErr w:type="gramEnd"/>
      <w:r w:rsidRPr="00EE1B1B">
        <w:rPr>
          <w:rFonts w:ascii="Lucida Console" w:hAnsi="Lucida Console"/>
        </w:rPr>
        <w:t>SetSocketCallback</w:t>
      </w:r>
      <w:proofErr w:type="spellEnd"/>
      <w:r w:rsidRPr="00EE1B1B">
        <w:rPr>
          <w:rFonts w:ascii="Lucida Console" w:hAnsi="Lucida Console"/>
        </w:rPr>
        <w:t>(</w:t>
      </w:r>
      <w:r>
        <w:rPr>
          <w:rFonts w:ascii="Lucida Console" w:hAnsi="Lucida Console"/>
        </w:rPr>
        <w:br/>
      </w:r>
      <w:r w:rsidRPr="00EE1B1B">
        <w:rPr>
          <w:rFonts w:ascii="Lucida Console" w:hAnsi="Lucida Console"/>
        </w:rPr>
        <w:t xml:space="preserve">            int  </w:t>
      </w:r>
      <w:proofErr w:type="spellStart"/>
      <w:r w:rsidRPr="00EE1B1B">
        <w:rPr>
          <w:rFonts w:ascii="Lucida Console" w:hAnsi="Lucida Console"/>
        </w:rPr>
        <w:t>fd</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EPSGS_Event</w:t>
      </w:r>
      <w:proofErr w:type="spellEnd"/>
      <w:r w:rsidRPr="00EE1B1B">
        <w:rPr>
          <w:rFonts w:ascii="Lucida Console" w:hAnsi="Lucida Console"/>
        </w:rPr>
        <w:t xml:space="preserve">  event,</w:t>
      </w:r>
      <w:r w:rsidRPr="00EE1B1B">
        <w:rPr>
          <w:rFonts w:ascii="Lucida Console" w:hAnsi="Lucida Console"/>
        </w:rPr>
        <w:br/>
        <w:t xml:space="preserve">            uint64_t  </w:t>
      </w:r>
      <w:proofErr w:type="spellStart"/>
      <w:r w:rsidRPr="00EE1B1B">
        <w:rPr>
          <w:rFonts w:ascii="Lucida Console" w:hAnsi="Lucida Console"/>
        </w:rPr>
        <w:t>timeout_millisec</w:t>
      </w:r>
      <w:proofErr w:type="spellEnd"/>
      <w:r w:rsidRPr="00EE1B1B">
        <w:rPr>
          <w:rFonts w:ascii="Lucida Console" w:hAnsi="Lucida Console"/>
        </w:rPr>
        <w:t>,</w:t>
      </w:r>
      <w:r w:rsidRPr="00EE1B1B">
        <w:rPr>
          <w:rFonts w:ascii="Lucida Console" w:hAnsi="Lucida Console"/>
        </w:rPr>
        <w:br/>
        <w:t xml:space="preserve">            void *  </w:t>
      </w:r>
      <w:proofErr w:type="spellStart"/>
      <w:r w:rsidRPr="00EE1B1B">
        <w:rPr>
          <w:rFonts w:ascii="Lucida Console" w:hAnsi="Lucida Console"/>
        </w:rPr>
        <w:t>user_data</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TEventCB</w:t>
      </w:r>
      <w:proofErr w:type="spellEnd"/>
      <w:r w:rsidRPr="00EE1B1B">
        <w:rPr>
          <w:rFonts w:ascii="Lucida Console" w:hAnsi="Lucida Console"/>
        </w:rPr>
        <w:t xml:space="preserve">  </w:t>
      </w:r>
      <w:proofErr w:type="spellStart"/>
      <w:r w:rsidRPr="00EE1B1B">
        <w:rPr>
          <w:rFonts w:ascii="Lucida Console" w:hAnsi="Lucida Console"/>
        </w:rPr>
        <w:t>event_cb</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TTimeoutCB</w:t>
      </w:r>
      <w:proofErr w:type="spellEnd"/>
      <w:r w:rsidRPr="00EE1B1B">
        <w:rPr>
          <w:rFonts w:ascii="Lucida Console" w:hAnsi="Lucida Console"/>
        </w:rPr>
        <w:t xml:space="preserve">  </w:t>
      </w:r>
      <w:proofErr w:type="spellStart"/>
      <w:r w:rsidRPr="00EE1B1B">
        <w:rPr>
          <w:rFonts w:ascii="Lucida Console" w:hAnsi="Lucida Console"/>
        </w:rPr>
        <w:t>timeout_cb</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TErrorCB</w:t>
      </w:r>
      <w:proofErr w:type="spellEnd"/>
      <w:r w:rsidRPr="00EE1B1B">
        <w:rPr>
          <w:rFonts w:ascii="Lucida Console" w:hAnsi="Lucida Console"/>
        </w:rPr>
        <w:t xml:space="preserve">  </w:t>
      </w:r>
      <w:proofErr w:type="spellStart"/>
      <w:r w:rsidRPr="00EE1B1B">
        <w:rPr>
          <w:rFonts w:ascii="Lucida Console" w:hAnsi="Lucida Console"/>
        </w:rPr>
        <w:t>error_cb</w:t>
      </w:r>
      <w:proofErr w:type="spellEnd"/>
      <w:r w:rsidRPr="00EE1B1B">
        <w:rPr>
          <w:rFonts w:ascii="Lucida Console" w:hAnsi="Lucida Console"/>
        </w:rPr>
        <w:t>);</w:t>
      </w:r>
    </w:p>
    <w:p w14:paraId="1C1D1185" w14:textId="03F17B82" w:rsidR="00263274" w:rsidRPr="00EE1B1B" w:rsidRDefault="00D72082" w:rsidP="007B13AF">
      <w:r>
        <w:t xml:space="preserve">There is no limit on how many </w:t>
      </w:r>
      <w:r w:rsidR="00EE1B1B">
        <w:t>callbacks a processor sets.</w:t>
      </w:r>
    </w:p>
    <w:p w14:paraId="74285FEF" w14:textId="0C568191" w:rsidR="00D72082" w:rsidRDefault="00EE1B1B" w:rsidP="007B13AF">
      <w:r>
        <w:t xml:space="preserve">A processor must make sure the socket file descriptor is valid. Otherwise </w:t>
      </w:r>
      <w:proofErr w:type="spellStart"/>
      <w:r>
        <w:t>libuv</w:t>
      </w:r>
      <w:proofErr w:type="spellEnd"/>
      <w:r>
        <w:t xml:space="preserve"> may call </w:t>
      </w:r>
      <w:proofErr w:type="gramStart"/>
      <w:r>
        <w:t>abort(</w:t>
      </w:r>
      <w:proofErr w:type="gramEnd"/>
      <w:r>
        <w:t>) when it tries to manipulate with the socket file descriptor.</w:t>
      </w:r>
    </w:p>
    <w:p w14:paraId="6DB56047" w14:textId="77777777" w:rsidR="00EE1B1B" w:rsidRDefault="00EE1B1B" w:rsidP="007B13AF"/>
    <w:p w14:paraId="75F6DFB8" w14:textId="6B9BC89C" w:rsidR="00D74545" w:rsidRDefault="00D74545" w:rsidP="00D74545">
      <w:pPr>
        <w:pStyle w:val="Heading2"/>
      </w:pPr>
      <w:bookmarkStart w:id="81" w:name="_Toc175658306"/>
      <w:r>
        <w:t>Handling Non-</w:t>
      </w:r>
      <w:proofErr w:type="spellStart"/>
      <w:r>
        <w:t>libuv</w:t>
      </w:r>
      <w:proofErr w:type="spellEnd"/>
      <w:r>
        <w:t xml:space="preserve"> Events Asynchronously</w:t>
      </w:r>
      <w:bookmarkEnd w:id="81"/>
    </w:p>
    <w:p w14:paraId="07AFA666" w14:textId="54D481F8" w:rsidR="00D74545" w:rsidRDefault="00D74545" w:rsidP="007B13AF">
      <w:r>
        <w:t xml:space="preserve">In some </w:t>
      </w:r>
      <w:proofErr w:type="gramStart"/>
      <w:r>
        <w:t>cases</w:t>
      </w:r>
      <w:proofErr w:type="gramEnd"/>
      <w:r>
        <w:t xml:space="preserve"> a processor may want to wait for the events which cannot be incorporated to the </w:t>
      </w:r>
      <w:proofErr w:type="spellStart"/>
      <w:r>
        <w:t>libuv</w:t>
      </w:r>
      <w:proofErr w:type="spellEnd"/>
      <w:r>
        <w:t xml:space="preserve">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w:t>
      </w:r>
      <w:proofErr w:type="spellStart"/>
      <w:r>
        <w:t>libuv</w:t>
      </w:r>
      <w:proofErr w:type="spellEnd"/>
      <w:r>
        <w:t xml:space="preserve"> call. </w:t>
      </w:r>
      <w:proofErr w:type="gramStart"/>
      <w:r>
        <w:t>Otherwise</w:t>
      </w:r>
      <w:proofErr w:type="gramEnd"/>
      <w:r>
        <w:t xml:space="preserve"> an unpredicted behavior may </w:t>
      </w:r>
      <w:r w:rsidR="007801C1">
        <w:t xml:space="preserve">be encountered when a processor would start using shared objects like </w:t>
      </w:r>
      <w:proofErr w:type="spellStart"/>
      <w:r w:rsidR="007801C1">
        <w:t>CPSGS_Reply</w:t>
      </w:r>
      <w:proofErr w:type="spellEnd"/>
      <w:r w:rsidR="007801C1">
        <w:t>.</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class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 xml:space="preserve"> :</w:t>
      </w:r>
      <w:proofErr w:type="gramEnd"/>
      <w:r w:rsidRPr="007801C1">
        <w:rPr>
          <w:rFonts w:ascii="Lucida Console" w:hAnsi="Lucida Console"/>
          <w:sz w:val="20"/>
          <w:szCs w:val="20"/>
        </w:rPr>
        <w:t xml:space="preserve"> public </w:t>
      </w:r>
      <w:proofErr w:type="spellStart"/>
      <w:r w:rsidRPr="007801C1">
        <w:rPr>
          <w:rFonts w:ascii="Lucida Console" w:hAnsi="Lucida Console"/>
          <w:sz w:val="20"/>
          <w:szCs w:val="20"/>
        </w:rPr>
        <w:t>IPSGS_Processor</w:t>
      </w:r>
      <w:proofErr w:type="spellEnd"/>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r w:rsidRPr="007801C1">
        <w:rPr>
          <w:rFonts w:ascii="Lucida Console" w:hAnsi="Lucida Console"/>
          <w:sz w:val="20"/>
          <w:szCs w:val="20"/>
        </w:rPr>
        <w:t>IPSGS_Processor</w:t>
      </w:r>
      <w:proofErr w:type="spellEnd"/>
      <w:r w:rsidRPr="007801C1">
        <w:rPr>
          <w:rFonts w:ascii="Lucida Console" w:hAnsi="Lucida Console"/>
          <w:sz w:val="20"/>
          <w:szCs w:val="20"/>
        </w:rPr>
        <w:t>*</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proofErr w:type="spellStart"/>
      <w:r w:rsidRPr="007801C1">
        <w:rPr>
          <w:rFonts w:ascii="Lucida Console" w:hAnsi="Lucida Console"/>
          <w:sz w:val="20"/>
          <w:szCs w:val="20"/>
        </w:rPr>
        <w:t>CreateProcessor</w:t>
      </w:r>
      <w:proofErr w:type="spellEnd"/>
      <w:r w:rsidRPr="007801C1">
        <w:rPr>
          <w:rFonts w:ascii="Lucida Console" w:hAnsi="Lucida Console"/>
          <w:sz w:val="20"/>
          <w:szCs w:val="20"/>
        </w:rPr>
        <w:t>(</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quest</w:t>
      </w:r>
      <w:proofErr w:type="spellEnd"/>
      <w:r w:rsidRPr="007801C1">
        <w:rPr>
          <w:rFonts w:ascii="Lucida Console" w:hAnsi="Lucida Console"/>
          <w:sz w:val="20"/>
          <w:szCs w:val="20"/>
        </w:rPr>
        <w: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ply</w:t>
      </w:r>
      <w:proofErr w:type="spellEnd"/>
      <w:r w:rsidRPr="007801C1">
        <w:rPr>
          <w:rFonts w:ascii="Lucida Console" w:hAnsi="Lucida Console"/>
          <w:sz w:val="20"/>
          <w:szCs w:val="20"/>
        </w:rPr>
        <w:t>&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ProcessorPriority</w:t>
      </w:r>
      <w:proofErr w:type="spellEnd"/>
      <w:r w:rsidRPr="007801C1">
        <w:rPr>
          <w:rFonts w:ascii="Lucida Console" w:hAnsi="Lucida Console"/>
          <w:sz w:val="20"/>
          <w:szCs w:val="20"/>
        </w:rPr>
        <w:t xml:space="preserve">  priority</w:t>
      </w:r>
      <w:proofErr w:type="gramEnd"/>
      <w:r w:rsidRPr="007801C1">
        <w:rPr>
          <w:rFonts w:ascii="Lucida Console" w:hAnsi="Lucida Console"/>
          <w:sz w:val="20"/>
          <w:szCs w:val="20"/>
        </w:rPr>
        <w:t>)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roofErr w:type="gramStart"/>
      <w:r w:rsidRPr="007801C1">
        <w:rPr>
          <w:rFonts w:ascii="Lucida Console" w:hAnsi="Lucida Console"/>
          <w:sz w:val="20"/>
          <w:szCs w:val="20"/>
        </w:rPr>
        <w:t>);</w:t>
      </w:r>
      <w:proofErr w:type="gramEnd"/>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r w:rsidRPr="007801C1">
        <w:rPr>
          <w:rFonts w:ascii="Lucida Console" w:hAnsi="Lucida Console"/>
          <w:sz w:val="20"/>
          <w:szCs w:val="20"/>
        </w:rPr>
        <w:t>EPSGS_Status</w:t>
      </w:r>
      <w:proofErr w:type="spellEnd"/>
      <w:r w:rsidRPr="007801C1">
        <w:rPr>
          <w:rFonts w:ascii="Lucida Console" w:hAnsi="Lucida Console"/>
          <w:sz w:val="20"/>
          <w:szCs w:val="20"/>
        </w:rPr>
        <w:t xml:space="preserve"> </w:t>
      </w:r>
      <w:proofErr w:type="spellStart"/>
      <w:r w:rsidRPr="007801C1">
        <w:rPr>
          <w:rFonts w:ascii="Lucida Console" w:hAnsi="Lucida Console"/>
          <w:sz w:val="20"/>
          <w:szCs w:val="20"/>
        </w:rPr>
        <w:t>GetStatus</w:t>
      </w:r>
      <w:proofErr w:type="spellEnd"/>
      <w:r w:rsidRPr="007801C1">
        <w:rPr>
          <w:rFonts w:ascii="Lucida Console" w:hAnsi="Lucida Console"/>
          <w:sz w:val="20"/>
          <w:szCs w:val="20"/>
        </w:rPr>
        <w:t>(void</w:t>
      </w:r>
      <w:proofErr w:type="gramStart"/>
      <w:r w:rsidRPr="007801C1">
        <w:rPr>
          <w:rFonts w:ascii="Lucida Console" w:hAnsi="Lucida Console"/>
          <w:sz w:val="20"/>
          <w:szCs w:val="20"/>
        </w:rPr>
        <w:t>);</w:t>
      </w:r>
      <w:proofErr w:type="gramEnd"/>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w:t>
      </w:r>
      <w:proofErr w:type="spellStart"/>
      <w:r w:rsidRPr="007801C1">
        <w:rPr>
          <w:rFonts w:ascii="Lucida Console" w:hAnsi="Lucida Console"/>
          <w:sz w:val="20"/>
          <w:szCs w:val="20"/>
        </w:rPr>
        <w:t>GetName</w:t>
      </w:r>
      <w:proofErr w:type="spellEnd"/>
      <w:r w:rsidRPr="007801C1">
        <w:rPr>
          <w:rFonts w:ascii="Lucida Console" w:hAnsi="Lucida Console"/>
          <w:sz w:val="20"/>
          <w:szCs w:val="20"/>
        </w:rPr>
        <w:t xml:space="preserve">(void) const </w:t>
      </w:r>
      <w:proofErr w:type="gramStart"/>
      <w:r w:rsidRPr="007801C1">
        <w:rPr>
          <w:rFonts w:ascii="Lucida Console" w:hAnsi="Lucida Console"/>
          <w:sz w:val="20"/>
          <w:szCs w:val="20"/>
        </w:rPr>
        <w:t>{ return</w:t>
      </w:r>
      <w:proofErr w:type="gramEnd"/>
      <w:r w:rsidRPr="007801C1">
        <w:rPr>
          <w:rFonts w:ascii="Lucida Console" w:hAnsi="Lucida Console"/>
          <w:sz w:val="20"/>
          <w:szCs w:val="20"/>
        </w:rPr>
        <w:t xml:space="preserve"> "</w:t>
      </w:r>
      <w:proofErr w:type="spellStart"/>
      <w:r w:rsidRPr="007801C1">
        <w:rPr>
          <w:rFonts w:ascii="Lucida Console" w:hAnsi="Lucida Console"/>
          <w:sz w:val="20"/>
          <w:szCs w:val="20"/>
        </w:rPr>
        <w:t>TestProc</w:t>
      </w:r>
      <w:proofErr w:type="spellEnd"/>
      <w:r w:rsidRPr="007801C1">
        <w:rPr>
          <w:rFonts w:ascii="Lucida Console" w:hAnsi="Lucida Console"/>
          <w:sz w:val="20"/>
          <w:szCs w:val="20"/>
        </w:rPr>
        <w:t>";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w:t>
      </w:r>
      <w:proofErr w:type="spellStart"/>
      <w:r w:rsidRPr="007801C1">
        <w:rPr>
          <w:rFonts w:ascii="Lucida Console" w:hAnsi="Lucida Console"/>
          <w:sz w:val="20"/>
          <w:szCs w:val="20"/>
        </w:rPr>
        <w:t>ProcessEvent</w:t>
      </w:r>
      <w:proofErr w:type="spellEnd"/>
      <w:r w:rsidRPr="007801C1">
        <w:rPr>
          <w:rFonts w:ascii="Lucida Console" w:hAnsi="Lucida Console"/>
          <w:sz w:val="20"/>
          <w:szCs w:val="20"/>
        </w:rPr>
        <w:t>(void</w:t>
      </w:r>
      <w:proofErr w:type="gramStart"/>
      <w:r w:rsidRPr="007801C1">
        <w:rPr>
          <w:rFonts w:ascii="Lucida Console" w:hAnsi="Lucida Console"/>
          <w:sz w:val="20"/>
          <w:szCs w:val="20"/>
        </w:rPr>
        <w:t>);</w:t>
      </w:r>
      <w:proofErr w:type="gramEnd"/>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w:t>
      </w:r>
      <w:proofErr w:type="gramEnd"/>
      <w:r w:rsidRPr="007801C1">
        <w:rPr>
          <w:rFonts w:ascii="Lucida Console" w:hAnsi="Lucida Console"/>
          <w:sz w:val="20"/>
          <w:szCs w:val="20"/>
        </w:rPr>
        <w:t>)</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r w:rsidRPr="007801C1">
        <w:rPr>
          <w:rFonts w:ascii="Lucida Console" w:hAnsi="Lucida Console"/>
          <w:sz w:val="20"/>
          <w:szCs w:val="20"/>
        </w:rPr>
        <w:t>TestProc</w:t>
      </w:r>
      <w:proofErr w:type="spellEnd"/>
      <w:r w:rsidRPr="007801C1">
        <w:rPr>
          <w:rFonts w:ascii="Lucida Console" w:hAnsi="Lucida Console"/>
          <w:sz w:val="20"/>
          <w:szCs w:val="20"/>
        </w:rPr>
        <w:t>(</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quest</w:t>
      </w:r>
      <w:proofErr w:type="spellEnd"/>
      <w:r w:rsidRPr="007801C1">
        <w:rPr>
          <w:rFonts w:ascii="Lucida Console" w:hAnsi="Lucida Console"/>
          <w:sz w:val="20"/>
          <w:szCs w:val="20"/>
        </w:rPr>
        <w: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ply</w:t>
      </w:r>
      <w:proofErr w:type="spellEnd"/>
      <w:r w:rsidRPr="007801C1">
        <w:rPr>
          <w:rFonts w:ascii="Lucida Console" w:hAnsi="Lucida Console"/>
          <w:sz w:val="20"/>
          <w:szCs w:val="20"/>
        </w:rPr>
        <w:t>&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ProcessorPriority</w:t>
      </w:r>
      <w:proofErr w:type="spellEnd"/>
      <w:r w:rsidRPr="007801C1">
        <w:rPr>
          <w:rFonts w:ascii="Lucida Console" w:hAnsi="Lucida Console"/>
          <w:sz w:val="20"/>
          <w:szCs w:val="20"/>
        </w:rPr>
        <w:t xml:space="preserve">  priority</w:t>
      </w:r>
      <w:proofErr w:type="gramEnd"/>
      <w:r w:rsidRPr="007801C1">
        <w:rPr>
          <w:rFonts w:ascii="Lucida Console" w:hAnsi="Lucida Console"/>
          <w:sz w:val="20"/>
          <w:szCs w:val="20"/>
        </w:rPr>
        <w:t>);</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w:t>
      </w:r>
      <w:proofErr w:type="gramEnd"/>
      <w:r w:rsidRPr="007801C1">
        <w:rPr>
          <w:rFonts w:ascii="Lucida Console" w:hAnsi="Lucida Console"/>
          <w:sz w:val="20"/>
          <w:szCs w:val="20"/>
        </w:rPr>
        <w:t>)</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w:t>
      </w:r>
      <w:proofErr w:type="spellStart"/>
      <w:r>
        <w:rPr>
          <w:rFonts w:ascii="Lucida Console" w:hAnsi="Lucida Console"/>
          <w:sz w:val="20"/>
          <w:szCs w:val="20"/>
        </w:rPr>
        <w:t>libuv</w:t>
      </w:r>
      <w:proofErr w:type="spellEnd"/>
      <w:r>
        <w:rPr>
          <w:rFonts w:ascii="Lucida Console" w:hAnsi="Lucida Console"/>
          <w:sz w:val="20"/>
          <w:szCs w:val="20"/>
        </w:rPr>
        <w:t xml:space="preserve">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w:t>
      </w:r>
      <w:proofErr w:type="spellStart"/>
      <w:r>
        <w:rPr>
          <w:rFonts w:ascii="Lucida Console" w:hAnsi="Lucida Console"/>
          <w:sz w:val="20"/>
          <w:szCs w:val="20"/>
        </w:rPr>
        <w:t>OnMyCustomEvent</w:t>
      </w:r>
      <w:proofErr w:type="spellEnd"/>
      <w:r>
        <w:rPr>
          <w:rFonts w:ascii="Lucida Console" w:hAnsi="Lucida Console"/>
          <w:sz w:val="20"/>
          <w:szCs w:val="20"/>
        </w:rPr>
        <w: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w:t>
      </w:r>
      <w:proofErr w:type="gramStart"/>
      <w:r w:rsidRPr="007801C1">
        <w:rPr>
          <w:rFonts w:ascii="Lucida Console" w:hAnsi="Lucida Console"/>
          <w:sz w:val="20"/>
          <w:szCs w:val="20"/>
        </w:rPr>
        <w:t>c;</w:t>
      </w:r>
      <w:proofErr w:type="gramEnd"/>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gramStart"/>
      <w:r w:rsidRPr="007801C1">
        <w:rPr>
          <w:rFonts w:ascii="Lucida Console" w:hAnsi="Lucida Console"/>
          <w:sz w:val="20"/>
          <w:szCs w:val="20"/>
        </w:rPr>
        <w:t>std::</w:t>
      </w:r>
      <w:proofErr w:type="gramEnd"/>
      <w:r w:rsidRPr="007801C1">
        <w:rPr>
          <w:rFonts w:ascii="Lucida Console" w:hAnsi="Lucida Console"/>
          <w:sz w:val="20"/>
          <w:szCs w:val="20"/>
        </w:rPr>
        <w:t>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proofErr w:type="spellStart"/>
      <w:r w:rsidRPr="0059510A">
        <w:rPr>
          <w:rFonts w:ascii="Lucida Console" w:hAnsi="Lucida Console"/>
          <w:sz w:val="20"/>
          <w:szCs w:val="20"/>
        </w:rPr>
        <w:t>IPSGS_Processor</w:t>
      </w:r>
      <w:proofErr w:type="spellEnd"/>
      <w:r w:rsidRPr="0059510A">
        <w:rPr>
          <w:rFonts w:ascii="Lucida Console" w:hAnsi="Lucida Console"/>
          <w:sz w:val="20"/>
          <w:szCs w:val="20"/>
        </w:rPr>
        <w:t>*</w:t>
      </w:r>
    </w:p>
    <w:p w14:paraId="7EE00490" w14:textId="28656E54" w:rsidR="0059510A" w:rsidRPr="0059510A" w:rsidRDefault="0059510A" w:rsidP="0059510A">
      <w:pPr>
        <w:spacing w:after="0"/>
        <w:rPr>
          <w:rFonts w:ascii="Lucida Console" w:hAnsi="Lucida Console"/>
          <w:sz w:val="20"/>
          <w:szCs w:val="20"/>
        </w:rPr>
      </w:pP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CreateProcessor</w:t>
      </w:r>
      <w:proofErr w:type="spellEnd"/>
      <w:r w:rsidRPr="0059510A">
        <w:rPr>
          <w:rFonts w:ascii="Lucida Console" w:hAnsi="Lucida Console"/>
          <w:sz w:val="20"/>
          <w:szCs w:val="20"/>
        </w:rPr>
        <w:t>(</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ply</w:t>
      </w:r>
      <w:proofErr w:type="spellEnd"/>
      <w:r w:rsidRPr="0059510A">
        <w:rPr>
          <w:rFonts w:ascii="Lucida Console" w:hAnsi="Lucida Console"/>
          <w:sz w:val="20"/>
          <w:szCs w:val="20"/>
        </w:rPr>
        <w:t>&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proofErr w:type="gramStart"/>
      <w:r w:rsidRPr="0059510A">
        <w:rPr>
          <w:rFonts w:ascii="Lucida Console" w:hAnsi="Lucida Console"/>
          <w:sz w:val="20"/>
          <w:szCs w:val="20"/>
        </w:rPr>
        <w:t>TProcessorPriority</w:t>
      </w:r>
      <w:proofErr w:type="spellEnd"/>
      <w:r w:rsidRPr="0059510A">
        <w:rPr>
          <w:rFonts w:ascii="Lucida Console" w:hAnsi="Lucida Console"/>
          <w:sz w:val="20"/>
          <w:szCs w:val="20"/>
        </w:rPr>
        <w:t xml:space="preserve">  priority</w:t>
      </w:r>
      <w:proofErr w:type="gramEnd"/>
      <w:r w:rsidRPr="0059510A">
        <w:rPr>
          <w:rFonts w:ascii="Lucida Console" w:hAnsi="Lucida Console"/>
          <w:sz w:val="20"/>
          <w:szCs w:val="20"/>
        </w:rPr>
        <w:t>)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w:t>
      </w:r>
      <w:proofErr w:type="spellStart"/>
      <w:proofErr w:type="gramStart"/>
      <w:r w:rsidRPr="0059510A">
        <w:rPr>
          <w:rFonts w:ascii="Lucida Console" w:hAnsi="Lucida Console"/>
          <w:sz w:val="20"/>
          <w:szCs w:val="20"/>
        </w:rPr>
        <w:t>GetRequestType</w:t>
      </w:r>
      <w:proofErr w:type="spellEnd"/>
      <w:r w:rsidRPr="0059510A">
        <w:rPr>
          <w:rFonts w:ascii="Lucida Console" w:hAnsi="Lucida Console"/>
          <w:sz w:val="20"/>
          <w:szCs w:val="20"/>
        </w:rPr>
        <w:t>(</w:t>
      </w:r>
      <w:proofErr w:type="gramEnd"/>
      <w:r w:rsidRPr="0059510A">
        <w:rPr>
          <w:rFonts w:ascii="Lucida Console" w:hAnsi="Lucida Console"/>
          <w:sz w:val="20"/>
          <w:szCs w:val="20"/>
        </w:rPr>
        <w:t xml:space="preserve">) != </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w:t>
      </w:r>
      <w:proofErr w:type="spellStart"/>
      <w:r w:rsidRPr="0059510A">
        <w:rPr>
          <w:rFonts w:ascii="Lucida Console" w:hAnsi="Lucida Console"/>
          <w:sz w:val="20"/>
          <w:szCs w:val="20"/>
        </w:rPr>
        <w:t>ePSGS_AnnotationRequest</w:t>
      </w:r>
      <w:proofErr w:type="spellEnd"/>
      <w:r w:rsidRPr="0059510A">
        <w:rPr>
          <w:rFonts w:ascii="Lucida Console" w:hAnsi="Lucida Console"/>
          <w:sz w:val="20"/>
          <w:szCs w:val="20"/>
        </w:rPr>
        <w: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w:t>
      </w:r>
      <w:proofErr w:type="spellStart"/>
      <w:proofErr w:type="gramStart"/>
      <w:r w:rsidRPr="0059510A">
        <w:rPr>
          <w:rFonts w:ascii="Lucida Console" w:hAnsi="Lucida Console"/>
          <w:sz w:val="20"/>
          <w:szCs w:val="20"/>
        </w:rPr>
        <w:t>nullptr</w:t>
      </w:r>
      <w:proofErr w:type="spellEnd"/>
      <w:r w:rsidRPr="0059510A">
        <w:rPr>
          <w:rFonts w:ascii="Lucida Console" w:hAnsi="Lucida Console"/>
          <w:sz w:val="20"/>
          <w:szCs w:val="20"/>
        </w:rPr>
        <w:t>;</w:t>
      </w:r>
      <w:proofErr w:type="gramEnd"/>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w:t>
      </w: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gramEnd"/>
      <w:r w:rsidRPr="0059510A">
        <w:rPr>
          <w:rFonts w:ascii="Lucida Console" w:hAnsi="Lucida Console"/>
          <w:sz w:val="20"/>
          <w:szCs w:val="20"/>
        </w:rPr>
        <w:t>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ply</w:t>
      </w:r>
      <w:proofErr w:type="spellEnd"/>
      <w:r w:rsidRPr="0059510A">
        <w:rPr>
          <w:rFonts w:ascii="Lucida Console" w:hAnsi="Lucida Console"/>
          <w:sz w:val="20"/>
          <w:szCs w:val="20"/>
        </w:rPr>
        <w:t>&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proofErr w:type="gramStart"/>
      <w:r w:rsidRPr="0059510A">
        <w:rPr>
          <w:rFonts w:ascii="Lucida Console" w:hAnsi="Lucida Console"/>
          <w:sz w:val="20"/>
          <w:szCs w:val="20"/>
        </w:rPr>
        <w:t>TProcessorPriority</w:t>
      </w:r>
      <w:proofErr w:type="spellEnd"/>
      <w:r w:rsidRPr="0059510A">
        <w:rPr>
          <w:rFonts w:ascii="Lucida Console" w:hAnsi="Lucida Console"/>
          <w:sz w:val="20"/>
          <w:szCs w:val="20"/>
        </w:rPr>
        <w:t xml:space="preserve">  priority</w:t>
      </w:r>
      <w:proofErr w:type="gramEnd"/>
      <w:r w:rsidRPr="0059510A">
        <w:rPr>
          <w:rFonts w:ascii="Lucida Console" w:hAnsi="Lucida Console"/>
          <w:sz w:val="20"/>
          <w:szCs w:val="20"/>
        </w:rPr>
        <w:t>)</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w:t>
      </w:r>
      <w:proofErr w:type="gramStart"/>
      <w:r>
        <w:rPr>
          <w:rFonts w:ascii="Lucida Console" w:hAnsi="Lucida Console"/>
          <w:sz w:val="20"/>
          <w:szCs w:val="20"/>
        </w:rPr>
        <w:t>c(</w:t>
      </w:r>
      <w:proofErr w:type="gramEnd"/>
      <w:r>
        <w:rPr>
          <w:rFonts w:ascii="Lucida Console" w:hAnsi="Lucida Console"/>
          <w:sz w:val="20"/>
          <w:szCs w:val="20"/>
        </w:rPr>
        <w:t>0), t(</w:t>
      </w:r>
      <w:proofErr w:type="spellStart"/>
      <w:r>
        <w:rPr>
          <w:rFonts w:ascii="Lucida Console" w:hAnsi="Lucida Console"/>
          <w:sz w:val="20"/>
          <w:szCs w:val="20"/>
        </w:rPr>
        <w:t>nullptr</w:t>
      </w:r>
      <w:proofErr w:type="spellEnd"/>
      <w:r>
        <w:rPr>
          <w:rFonts w:ascii="Lucida Console" w:hAnsi="Lucida Console"/>
          <w:sz w:val="20"/>
          <w:szCs w:val="20"/>
        </w:rPr>
        <w:t>)</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Request</w:t>
      </w:r>
      <w:proofErr w:type="spellEnd"/>
      <w:r w:rsidRPr="0059510A">
        <w:rPr>
          <w:rFonts w:ascii="Lucida Console" w:hAnsi="Lucida Console"/>
          <w:sz w:val="20"/>
          <w:szCs w:val="20"/>
        </w:rPr>
        <w:t xml:space="preserve">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Reply</w:t>
      </w:r>
      <w:proofErr w:type="spellEnd"/>
      <w:r w:rsidRPr="0059510A">
        <w:rPr>
          <w:rFonts w:ascii="Lucida Console" w:hAnsi="Lucida Console"/>
          <w:sz w:val="20"/>
          <w:szCs w:val="20"/>
        </w:rPr>
        <w:t xml:space="preserve">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Priority</w:t>
      </w:r>
      <w:proofErr w:type="spellEnd"/>
      <w:r w:rsidRPr="0059510A">
        <w:rPr>
          <w:rFonts w:ascii="Lucida Console" w:hAnsi="Lucida Console"/>
          <w:sz w:val="20"/>
          <w:szCs w:val="20"/>
        </w:rPr>
        <w:t xml:space="preserve">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 xml:space="preserve">The framework invokes the processor </w:t>
      </w:r>
      <w:proofErr w:type="gramStart"/>
      <w:r>
        <w:t>Process(</w:t>
      </w:r>
      <w:proofErr w:type="gramEnd"/>
      <w:r>
        <w:t xml:space="preserve">) method at the beginning of handling the request. This is done in a loop for all the processors which </w:t>
      </w:r>
      <w:proofErr w:type="gramStart"/>
      <w:r>
        <w:t>are able to</w:t>
      </w:r>
      <w:proofErr w:type="gramEnd"/>
      <w:r>
        <w:t xml:space="preserve"> handle the request. So it is important not to block inside the </w:t>
      </w:r>
      <w:proofErr w:type="gramStart"/>
      <w:r>
        <w:t>Process(</w:t>
      </w:r>
      <w:proofErr w:type="gramEnd"/>
      <w:r>
        <w:t>) method but wait the required events asynchronously.</w:t>
      </w:r>
      <w:r w:rsidR="004009FF">
        <w:t xml:space="preserve"> The test processor will wait for the event in a separate thread and the function </w:t>
      </w:r>
      <w:proofErr w:type="gramStart"/>
      <w:r w:rsidR="004009FF">
        <w:t>f(</w:t>
      </w:r>
      <w:proofErr w:type="gramEnd"/>
      <w:r w:rsidR="004009FF">
        <w:t>…)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void </w:t>
      </w:r>
      <w:proofErr w:type="gramStart"/>
      <w:r w:rsidRPr="005D0BA7">
        <w:rPr>
          <w:rFonts w:ascii="Lucida Console" w:hAnsi="Lucida Console"/>
          <w:sz w:val="20"/>
          <w:szCs w:val="20"/>
        </w:rPr>
        <w:t>f(</w:t>
      </w:r>
      <w:proofErr w:type="gramEnd"/>
      <w:r w:rsidRPr="005D0BA7">
        <w:rPr>
          <w:rFonts w:ascii="Lucida Console" w:hAnsi="Lucida Console"/>
          <w:sz w:val="20"/>
          <w:szCs w:val="20"/>
        </w:rPr>
        <w:t>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r w:rsidR="004009FF" w:rsidRPr="005D0BA7">
        <w:rPr>
          <w:rFonts w:ascii="Lucida Console" w:hAnsi="Lucida Console"/>
          <w:sz w:val="20"/>
          <w:szCs w:val="20"/>
        </w:rPr>
        <w:t>e.g.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w:t>
      </w:r>
      <w:proofErr w:type="spellStart"/>
      <w:r w:rsidRPr="005D0BA7">
        <w:rPr>
          <w:rFonts w:ascii="Lucida Console" w:hAnsi="Lucida Console"/>
          <w:sz w:val="20"/>
          <w:szCs w:val="20"/>
        </w:rPr>
        <w:t>this_</w:t>
      </w:r>
      <w:proofErr w:type="gramStart"/>
      <w:r w:rsidRPr="005D0BA7">
        <w:rPr>
          <w:rFonts w:ascii="Lucida Console" w:hAnsi="Lucida Console"/>
          <w:sz w:val="20"/>
          <w:szCs w:val="20"/>
        </w:rPr>
        <w:t>thread</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sleep_for</w:t>
      </w:r>
      <w:proofErr w:type="spellEnd"/>
      <w:r w:rsidRPr="005D0BA7">
        <w:rPr>
          <w:rFonts w:ascii="Lucida Console" w:hAnsi="Lucida Console"/>
          <w:sz w:val="20"/>
          <w:szCs w:val="20"/>
        </w:rPr>
        <w:t>(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w:t>
      </w:r>
      <w:proofErr w:type="spellStart"/>
      <w:proofErr w:type="gramStart"/>
      <w:r>
        <w:rPr>
          <w:rFonts w:ascii="Lucida Console" w:hAnsi="Lucida Console"/>
          <w:sz w:val="20"/>
          <w:szCs w:val="20"/>
        </w:rPr>
        <w:t>PostponeInvoke</w:t>
      </w:r>
      <w:proofErr w:type="spellEnd"/>
      <w:r>
        <w:rPr>
          <w:rFonts w:ascii="Lucida Console" w:hAnsi="Lucida Console"/>
          <w:sz w:val="20"/>
          <w:szCs w:val="20"/>
        </w:rPr>
        <w:t>(</w:t>
      </w:r>
      <w:proofErr w:type="gramEnd"/>
      <w:r>
        <w:rPr>
          <w:rFonts w:ascii="Lucida Console" w:hAnsi="Lucida Console"/>
          <w:sz w:val="20"/>
          <w:szCs w:val="20"/>
        </w:rPr>
        <w:t>):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w:t>
      </w:r>
      <w:proofErr w:type="spellStart"/>
      <w:r>
        <w:rPr>
          <w:rFonts w:ascii="Lucida Console" w:hAnsi="Lucida Console"/>
          <w:sz w:val="20"/>
          <w:szCs w:val="20"/>
        </w:rPr>
        <w:t>TestProc</w:t>
      </w:r>
      <w:proofErr w:type="spellEnd"/>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w:t>
      </w:r>
      <w:proofErr w:type="spellStart"/>
      <w:proofErr w:type="gramStart"/>
      <w:r w:rsidRPr="005D0BA7">
        <w:rPr>
          <w:rFonts w:ascii="Lucida Console" w:hAnsi="Lucida Console"/>
          <w:sz w:val="20"/>
          <w:szCs w:val="20"/>
        </w:rPr>
        <w:t>CPubseqGatewayApp</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GetInstance</w:t>
      </w:r>
      <w:proofErr w:type="spellEnd"/>
      <w:r w:rsidRPr="005D0BA7">
        <w:rPr>
          <w:rFonts w:ascii="Lucida Console" w:hAnsi="Lucida Console"/>
          <w:sz w:val="20"/>
          <w:szCs w:val="20"/>
        </w:rPr>
        <w:t>();</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w:t>
      </w:r>
      <w:proofErr w:type="spellStart"/>
      <w:proofErr w:type="gramStart"/>
      <w:r w:rsidRPr="005D0BA7">
        <w:rPr>
          <w:rFonts w:ascii="Lucida Console" w:hAnsi="Lucida Console"/>
          <w:sz w:val="20"/>
          <w:szCs w:val="20"/>
        </w:rPr>
        <w:t>GetUvLoopBinder</w:t>
      </w:r>
      <w:proofErr w:type="spellEnd"/>
      <w:r w:rsidRPr="005D0BA7">
        <w:rPr>
          <w:rFonts w:ascii="Lucida Console" w:hAnsi="Lucida Console"/>
          <w:sz w:val="20"/>
          <w:szCs w:val="20"/>
        </w:rPr>
        <w:t>(</w:t>
      </w:r>
      <w:proofErr w:type="gramEnd"/>
      <w:r w:rsidRPr="005D0BA7">
        <w:rPr>
          <w:rFonts w:ascii="Lucida Console" w:hAnsi="Lucida Console"/>
          <w:sz w:val="20"/>
          <w:szCs w:val="20"/>
        </w:rPr>
        <w:t>).</w:t>
      </w:r>
      <w:proofErr w:type="spellStart"/>
      <w:r w:rsidRPr="005D0BA7">
        <w:rPr>
          <w:rFonts w:ascii="Lucida Console" w:hAnsi="Lucida Console"/>
          <w:sz w:val="20"/>
          <w:szCs w:val="20"/>
        </w:rPr>
        <w:t>PostponeInvoke</w:t>
      </w:r>
      <w:proofErr w:type="spellEnd"/>
      <w:r w:rsidRPr="005D0BA7">
        <w:rPr>
          <w:rFonts w:ascii="Lucida Console" w:hAnsi="Lucida Console"/>
          <w:sz w:val="20"/>
          <w:szCs w:val="20"/>
        </w:rPr>
        <w:t>(</w:t>
      </w:r>
      <w:proofErr w:type="spellStart"/>
      <w:r w:rsidRPr="005D0BA7">
        <w:rPr>
          <w:rFonts w:ascii="Lucida Console" w:hAnsi="Lucida Console"/>
          <w:sz w:val="20"/>
          <w:szCs w:val="20"/>
        </w:rPr>
        <w:t>libuv_cb</w:t>
      </w:r>
      <w:proofErr w:type="spellEnd"/>
      <w:r w:rsidRPr="005D0BA7">
        <w:rPr>
          <w:rFonts w:ascii="Lucida Console" w:hAnsi="Lucida Console"/>
          <w:sz w:val="20"/>
          <w:szCs w:val="20"/>
        </w:rPr>
        <w:t>,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void </w:t>
      </w:r>
      <w:proofErr w:type="spellStart"/>
      <w:proofErr w:type="gramStart"/>
      <w:r w:rsidRPr="005D0BA7">
        <w:rPr>
          <w:rFonts w:ascii="Lucida Console" w:hAnsi="Lucida Console"/>
          <w:sz w:val="20"/>
          <w:szCs w:val="20"/>
        </w:rPr>
        <w:t>TestProc</w:t>
      </w:r>
      <w:proofErr w:type="spellEnd"/>
      <w:r w:rsidRPr="005D0BA7">
        <w:rPr>
          <w:rFonts w:ascii="Lucida Console" w:hAnsi="Lucida Console"/>
          <w:sz w:val="20"/>
          <w:szCs w:val="20"/>
        </w:rPr>
        <w:t>::</w:t>
      </w:r>
      <w:proofErr w:type="gramEnd"/>
      <w:r w:rsidRPr="005D0BA7">
        <w:rPr>
          <w:rFonts w:ascii="Lucida Console" w:hAnsi="Lucida Console"/>
          <w:sz w:val="20"/>
          <w:szCs w:val="20"/>
        </w:rPr>
        <w:t>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t = new </w:t>
      </w:r>
      <w:proofErr w:type="gramStart"/>
      <w:r w:rsidRPr="005D0BA7">
        <w:rPr>
          <w:rFonts w:ascii="Lucida Console" w:hAnsi="Lucida Console"/>
          <w:sz w:val="20"/>
          <w:szCs w:val="20"/>
        </w:rPr>
        <w:t>thread(</w:t>
      </w:r>
      <w:proofErr w:type="gramEnd"/>
      <w:r w:rsidRPr="005D0BA7">
        <w:rPr>
          <w:rFonts w:ascii="Lucida Console" w:hAnsi="Lucida Console"/>
          <w:sz w:val="20"/>
          <w:szCs w:val="20"/>
        </w:rPr>
        <w:t>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w:t>
      </w:r>
      <w:proofErr w:type="gramStart"/>
      <w:r>
        <w:rPr>
          <w:rFonts w:ascii="Lucida Console" w:hAnsi="Lucida Console"/>
          <w:sz w:val="20"/>
          <w:szCs w:val="20"/>
        </w:rPr>
        <w:t>Process(</w:t>
      </w:r>
      <w:proofErr w:type="gramEnd"/>
      <w:r>
        <w:rPr>
          <w:rFonts w:ascii="Lucida Console" w:hAnsi="Lucida Console"/>
          <w:sz w:val="20"/>
          <w:szCs w:val="20"/>
        </w:rPr>
        <w:t xml:space="preserve">) method does not block. It just </w:t>
      </w:r>
      <w:proofErr w:type="gramStart"/>
      <w:r>
        <w:rPr>
          <w:rFonts w:ascii="Lucida Console" w:hAnsi="Lucida Console"/>
          <w:sz w:val="20"/>
          <w:szCs w:val="20"/>
        </w:rPr>
        <w:t>returns</w:t>
      </w:r>
      <w:proofErr w:type="gramEnd"/>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 xml:space="preserve">One missed item in the fragment above is a </w:t>
      </w:r>
      <w:proofErr w:type="spellStart"/>
      <w:r>
        <w:t>libuv_</w:t>
      </w:r>
      <w:proofErr w:type="gramStart"/>
      <w:r>
        <w:t>cb</w:t>
      </w:r>
      <w:proofErr w:type="spellEnd"/>
      <w:r>
        <w:t>(</w:t>
      </w:r>
      <w:proofErr w:type="gramEnd"/>
      <w:r>
        <w:t xml:space="preserve">) function which </w:t>
      </w:r>
      <w:proofErr w:type="spellStart"/>
      <w:r>
        <w:t>libuv</w:t>
      </w:r>
      <w:proofErr w:type="spellEnd"/>
      <w:r>
        <w:t xml:space="preserve">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void </w:t>
      </w:r>
      <w:proofErr w:type="spellStart"/>
      <w:r w:rsidRPr="005D0BA7">
        <w:rPr>
          <w:rFonts w:ascii="Lucida Console" w:hAnsi="Lucida Console"/>
          <w:sz w:val="20"/>
          <w:szCs w:val="20"/>
        </w:rPr>
        <w:t>libuv_</w:t>
      </w:r>
      <w:proofErr w:type="gramStart"/>
      <w:r w:rsidRPr="005D0BA7">
        <w:rPr>
          <w:rFonts w:ascii="Lucida Console" w:hAnsi="Lucida Console"/>
          <w:sz w:val="20"/>
          <w:szCs w:val="20"/>
        </w:rPr>
        <w:t>cb</w:t>
      </w:r>
      <w:proofErr w:type="spellEnd"/>
      <w:r w:rsidRPr="005D0BA7">
        <w:rPr>
          <w:rFonts w:ascii="Lucida Console" w:hAnsi="Lucida Console"/>
          <w:sz w:val="20"/>
          <w:szCs w:val="20"/>
        </w:rPr>
        <w:t>(</w:t>
      </w:r>
      <w:proofErr w:type="gramEnd"/>
      <w:r w:rsidRPr="005D0BA7">
        <w:rPr>
          <w:rFonts w:ascii="Lucida Console" w:hAnsi="Lucida Console"/>
          <w:sz w:val="20"/>
          <w:szCs w:val="20"/>
        </w:rPr>
        <w:t xml:space="preserve">void *  </w:t>
      </w:r>
      <w:proofErr w:type="spellStart"/>
      <w:r w:rsidRPr="005D0BA7">
        <w:rPr>
          <w:rFonts w:ascii="Lucida Console" w:hAnsi="Lucida Console"/>
          <w:sz w:val="20"/>
          <w:szCs w:val="20"/>
        </w:rPr>
        <w:t>user_data</w:t>
      </w:r>
      <w:proofErr w:type="spellEnd"/>
      <w:r w:rsidRPr="005D0BA7">
        <w:rPr>
          <w:rFonts w:ascii="Lucida Console" w:hAnsi="Lucida Console"/>
          <w:sz w:val="20"/>
          <w:szCs w:val="20"/>
        </w:rPr>
        <w:t>)</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w:t>
      </w:r>
      <w:proofErr w:type="spellStart"/>
      <w:r w:rsidRPr="005D0BA7">
        <w:rPr>
          <w:rFonts w:ascii="Lucida Console" w:hAnsi="Lucida Console"/>
          <w:sz w:val="20"/>
          <w:szCs w:val="20"/>
        </w:rPr>
        <w:t>TestProc</w:t>
      </w:r>
      <w:proofErr w:type="spellEnd"/>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w:t>
      </w:r>
      <w:proofErr w:type="spellStart"/>
      <w:proofErr w:type="gramStart"/>
      <w:r w:rsidRPr="005D0BA7">
        <w:rPr>
          <w:rFonts w:ascii="Lucida Console" w:hAnsi="Lucida Console"/>
          <w:sz w:val="20"/>
          <w:szCs w:val="20"/>
        </w:rPr>
        <w:t>TestProc</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OnMyCustomEvent</w:t>
      </w:r>
      <w:proofErr w:type="spellEnd"/>
      <w:r w:rsidRPr="005D0BA7">
        <w:rPr>
          <w:rFonts w:ascii="Lucida Console" w:hAnsi="Lucida Console"/>
          <w:sz w:val="20"/>
          <w:szCs w:val="20"/>
        </w:rPr>
        <w: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w:t>
      </w:r>
      <w:proofErr w:type="spellStart"/>
      <w:r w:rsidRPr="005D0BA7">
        <w:rPr>
          <w:rFonts w:ascii="Lucida Console" w:hAnsi="Lucida Console"/>
          <w:sz w:val="20"/>
          <w:szCs w:val="20"/>
        </w:rPr>
        <w:t>TestProc</w:t>
      </w:r>
      <w:proofErr w:type="spellEnd"/>
      <w:r w:rsidRPr="005D0BA7">
        <w:rPr>
          <w:rFonts w:ascii="Lucida Console" w:hAnsi="Lucida Console"/>
          <w:sz w:val="20"/>
          <w:szCs w:val="20"/>
        </w:rPr>
        <w:t xml:space="preserve"> </w:t>
      </w:r>
      <w:proofErr w:type="gramStart"/>
      <w:r w:rsidRPr="005D0BA7">
        <w:rPr>
          <w:rFonts w:ascii="Lucida Console" w:hAnsi="Lucida Console"/>
          <w:sz w:val="20"/>
          <w:szCs w:val="20"/>
        </w:rPr>
        <w:t>*)(</w:t>
      </w:r>
      <w:proofErr w:type="spellStart"/>
      <w:proofErr w:type="gramEnd"/>
      <w:r w:rsidRPr="005D0BA7">
        <w:rPr>
          <w:rFonts w:ascii="Lucida Console" w:hAnsi="Lucida Console"/>
          <w:sz w:val="20"/>
          <w:szCs w:val="20"/>
        </w:rPr>
        <w:t>user_data</w:t>
      </w:r>
      <w:proofErr w:type="spellEnd"/>
      <w:r w:rsidRPr="005D0BA7">
        <w:rPr>
          <w:rFonts w:ascii="Lucida Console" w:hAnsi="Lucida Console"/>
          <w:sz w:val="20"/>
          <w:szCs w:val="20"/>
        </w:rPr>
        <w:t>)-&gt;</w:t>
      </w:r>
      <w:proofErr w:type="spellStart"/>
      <w:r w:rsidRPr="005D0BA7">
        <w:rPr>
          <w:rFonts w:ascii="Lucida Console" w:hAnsi="Lucida Console"/>
          <w:sz w:val="20"/>
          <w:szCs w:val="20"/>
        </w:rPr>
        <w:t>OnMyCustomEvent</w:t>
      </w:r>
      <w:proofErr w:type="spellEnd"/>
      <w:r w:rsidRPr="005D0BA7">
        <w:rPr>
          <w:rFonts w:ascii="Lucida Console" w:hAnsi="Lucida Console"/>
          <w:sz w:val="20"/>
          <w:szCs w:val="20"/>
        </w:rPr>
        <w: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 xml:space="preserve">The framework will regularly call the processor </w:t>
      </w:r>
      <w:proofErr w:type="spellStart"/>
      <w:proofErr w:type="gramStart"/>
      <w:r>
        <w:t>ProcessEvent</w:t>
      </w:r>
      <w:proofErr w:type="spellEnd"/>
      <w:r>
        <w:t>(</w:t>
      </w:r>
      <w:proofErr w:type="gramEnd"/>
      <w:r>
        <w:t xml:space="preserve">) method (typically once per second). </w:t>
      </w:r>
      <w:proofErr w:type="gramStart"/>
      <w:r>
        <w:t>So</w:t>
      </w:r>
      <w:proofErr w:type="gramEnd"/>
      <w:r>
        <w:t xml:space="preserve"> the </w:t>
      </w:r>
      <w:proofErr w:type="spellStart"/>
      <w:r>
        <w:t>TestProc</w:t>
      </w:r>
      <w:proofErr w:type="spellEnd"/>
      <w:r>
        <w:t xml:space="preserve">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void </w:t>
      </w:r>
      <w:proofErr w:type="spellStart"/>
      <w:proofErr w:type="gramStart"/>
      <w:r w:rsidRPr="00964439">
        <w:rPr>
          <w:rFonts w:ascii="Lucida Console" w:hAnsi="Lucida Console"/>
          <w:sz w:val="20"/>
          <w:szCs w:val="20"/>
        </w:rPr>
        <w:t>TestProc</w:t>
      </w:r>
      <w:proofErr w:type="spellEnd"/>
      <w:r w:rsidRPr="00964439">
        <w:rPr>
          <w:rFonts w:ascii="Lucida Console" w:hAnsi="Lucida Console"/>
          <w:sz w:val="20"/>
          <w:szCs w:val="20"/>
        </w:rPr>
        <w:t>::</w:t>
      </w:r>
      <w:proofErr w:type="spellStart"/>
      <w:proofErr w:type="gramEnd"/>
      <w:r w:rsidRPr="00964439">
        <w:rPr>
          <w:rFonts w:ascii="Lucida Console" w:hAnsi="Lucida Console"/>
          <w:sz w:val="20"/>
          <w:szCs w:val="20"/>
        </w:rPr>
        <w:t>ProcessEvent</w:t>
      </w:r>
      <w:proofErr w:type="spellEnd"/>
      <w:r w:rsidRPr="00964439">
        <w:rPr>
          <w:rFonts w:ascii="Lucida Console" w:hAnsi="Lucida Console"/>
          <w:sz w:val="20"/>
          <w:szCs w:val="20"/>
        </w:rPr>
        <w: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w:t>
      </w:r>
      <w:proofErr w:type="gramStart"/>
      <w:r w:rsidRPr="00964439">
        <w:rPr>
          <w:rFonts w:ascii="Lucida Console" w:hAnsi="Lucida Console"/>
          <w:sz w:val="20"/>
          <w:szCs w:val="20"/>
        </w:rPr>
        <w:t>c;</w:t>
      </w:r>
      <w:proofErr w:type="gramEnd"/>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w:t>
      </w:r>
      <w:proofErr w:type="spellStart"/>
      <w:proofErr w:type="gramStart"/>
      <w:r w:rsidRPr="00964439">
        <w:rPr>
          <w:rFonts w:ascii="Lucida Console" w:hAnsi="Lucida Console"/>
          <w:sz w:val="20"/>
          <w:szCs w:val="20"/>
        </w:rPr>
        <w:t>SignalFinishProcessing</w:t>
      </w:r>
      <w:proofErr w:type="spellEnd"/>
      <w:r w:rsidRPr="00964439">
        <w:rPr>
          <w:rFonts w:ascii="Lucida Console" w:hAnsi="Lucida Console"/>
          <w:sz w:val="20"/>
          <w:szCs w:val="20"/>
        </w:rPr>
        <w:t>(</w:t>
      </w:r>
      <w:proofErr w:type="gramEnd"/>
      <w:r w:rsidRPr="00964439">
        <w:rPr>
          <w:rFonts w:ascii="Lucida Console" w:hAnsi="Lucida Console"/>
          <w:sz w:val="20"/>
          <w:szCs w:val="20"/>
        </w:rPr>
        <w:t>);</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 xml:space="preserve">Also the framework will ask a processor about its status using the </w:t>
      </w:r>
      <w:proofErr w:type="spellStart"/>
      <w:proofErr w:type="gramStart"/>
      <w:r>
        <w:t>GetStatus</w:t>
      </w:r>
      <w:proofErr w:type="spellEnd"/>
      <w:r>
        <w:t>(</w:t>
      </w:r>
      <w:proofErr w:type="gramEnd"/>
      <w:r>
        <w:t xml:space="preserve">) method. The framework will not destroy the process while </w:t>
      </w:r>
      <w:proofErr w:type="spellStart"/>
      <w:proofErr w:type="gramStart"/>
      <w:r>
        <w:t>GetStatus</w:t>
      </w:r>
      <w:proofErr w:type="spellEnd"/>
      <w:r>
        <w:t>(</w:t>
      </w:r>
      <w:proofErr w:type="gramEnd"/>
      <w:r>
        <w:t>) returns InProgress.</w:t>
      </w:r>
    </w:p>
    <w:p w14:paraId="1A4993F6" w14:textId="1C2CC0EE" w:rsidR="00B54364" w:rsidRPr="00B54364" w:rsidRDefault="00B54364" w:rsidP="00B54364">
      <w:pPr>
        <w:spacing w:after="0"/>
        <w:rPr>
          <w:rFonts w:ascii="Lucida Console" w:hAnsi="Lucida Console"/>
          <w:sz w:val="20"/>
          <w:szCs w:val="20"/>
        </w:rPr>
      </w:pP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Status</w:t>
      </w:r>
      <w:proofErr w:type="spellEnd"/>
      <w:r w:rsidRPr="00B54364">
        <w:rPr>
          <w:rFonts w:ascii="Lucida Console" w:hAnsi="Lucida Console"/>
          <w:sz w:val="20"/>
          <w:szCs w:val="20"/>
        </w:rPr>
        <w:t xml:space="preserve"> </w:t>
      </w:r>
      <w:proofErr w:type="spellStart"/>
      <w:r w:rsidRPr="00B54364">
        <w:rPr>
          <w:rFonts w:ascii="Lucida Console" w:hAnsi="Lucida Console"/>
          <w:sz w:val="20"/>
          <w:szCs w:val="20"/>
        </w:rPr>
        <w:t>TestProc</w:t>
      </w:r>
      <w:proofErr w:type="spellEnd"/>
      <w:r w:rsidRPr="00B54364">
        <w:rPr>
          <w:rFonts w:ascii="Lucida Console" w:hAnsi="Lucida Console"/>
          <w:sz w:val="20"/>
          <w:szCs w:val="20"/>
        </w:rPr>
        <w:t>::</w:t>
      </w:r>
      <w:proofErr w:type="spellStart"/>
      <w:r w:rsidRPr="00B54364">
        <w:rPr>
          <w:rFonts w:ascii="Lucida Console" w:hAnsi="Lucida Console"/>
          <w:sz w:val="20"/>
          <w:szCs w:val="20"/>
        </w:rPr>
        <w:t>GetStatus</w:t>
      </w:r>
      <w:proofErr w:type="spellEnd"/>
      <w:r w:rsidRPr="00B54364">
        <w:rPr>
          <w:rFonts w:ascii="Lucida Console" w:hAnsi="Lucida Console"/>
          <w:sz w:val="20"/>
          <w:szCs w:val="20"/>
        </w:rPr>
        <w:t>(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w:t>
      </w: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InProgress</w:t>
      </w:r>
      <w:proofErr w:type="spellEnd"/>
      <w:r w:rsidRPr="00B54364">
        <w:rPr>
          <w:rFonts w:ascii="Lucida Console" w:hAnsi="Lucida Console"/>
          <w:sz w:val="20"/>
          <w:szCs w:val="20"/>
        </w:rPr>
        <w:t>;</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w:t>
      </w:r>
      <w:proofErr w:type="gramStart"/>
      <w:r w:rsidRPr="00B54364">
        <w:rPr>
          <w:rFonts w:ascii="Lucida Console" w:hAnsi="Lucida Console"/>
          <w:sz w:val="20"/>
          <w:szCs w:val="20"/>
        </w:rPr>
        <w:t>join(</w:t>
      </w:r>
      <w:proofErr w:type="gramEnd"/>
      <w:r w:rsidRPr="00B54364">
        <w:rPr>
          <w:rFonts w:ascii="Lucida Console" w:hAnsi="Lucida Console"/>
          <w:sz w:val="20"/>
          <w:szCs w:val="20"/>
        </w:rPr>
        <w:t>);</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w:t>
      </w:r>
      <w:proofErr w:type="gramStart"/>
      <w:r w:rsidRPr="00B54364">
        <w:rPr>
          <w:rFonts w:ascii="Lucida Console" w:hAnsi="Lucida Console"/>
          <w:sz w:val="20"/>
          <w:szCs w:val="20"/>
        </w:rPr>
        <w:t>t;</w:t>
      </w:r>
      <w:proofErr w:type="gramEnd"/>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w:t>
      </w: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Found</w:t>
      </w:r>
      <w:proofErr w:type="spellEnd"/>
      <w:r w:rsidRPr="00B54364">
        <w:rPr>
          <w:rFonts w:ascii="Lucida Console" w:hAnsi="Lucida Console"/>
          <w:sz w:val="20"/>
          <w:szCs w:val="20"/>
        </w:rPr>
        <w:t>;</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 xml:space="preserve">Please note that the framework may want to cancel the processor handling. To do so the framework will call the </w:t>
      </w:r>
      <w:proofErr w:type="gramStart"/>
      <w:r>
        <w:t>Cancel(</w:t>
      </w:r>
      <w:proofErr w:type="gramEnd"/>
      <w:r>
        <w:t xml:space="preserve">) method. So it is a responsibility of the processor to make sure that all the resources are properly cleared before the processor returns a </w:t>
      </w:r>
      <w:proofErr w:type="spellStart"/>
      <w:r>
        <w:t>non InProgress</w:t>
      </w:r>
      <w:proofErr w:type="spellEnd"/>
      <w:r>
        <w:t xml:space="preserve"> status in the </w:t>
      </w:r>
      <w:proofErr w:type="spellStart"/>
      <w:proofErr w:type="gramStart"/>
      <w:r>
        <w:t>GetStatus</w:t>
      </w:r>
      <w:proofErr w:type="spellEnd"/>
      <w:r>
        <w:t>(</w:t>
      </w:r>
      <w:proofErr w:type="gramEnd"/>
      <w:r>
        <w:t>)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lastRenderedPageBreak/>
        <w:t xml:space="preserve">make sure that there are no postponed invokes which have not been delivered to the processor </w:t>
      </w:r>
      <w:proofErr w:type="gramStart"/>
      <w:r>
        <w:t>yet</w:t>
      </w:r>
      <w:proofErr w:type="gramEnd"/>
    </w:p>
    <w:p w14:paraId="58D2A2B9" w14:textId="3E475AE2" w:rsidR="00FF057B" w:rsidRDefault="00FF057B" w:rsidP="00FF057B">
      <w:r>
        <w:t xml:space="preserve">before returning non InProgress status. </w:t>
      </w:r>
      <w:proofErr w:type="gramStart"/>
      <w:r>
        <w:t>Otherwise</w:t>
      </w:r>
      <w:proofErr w:type="gramEnd"/>
      <w:r>
        <w:t xml:space="preserv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82" w:name="_Toc175658307"/>
      <w:r>
        <w:t>Protocol Diagrams</w:t>
      </w:r>
      <w:bookmarkEnd w:id="82"/>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52" w:history="1">
        <w:r>
          <w:rPr>
            <w:rStyle w:val="Hyperlink"/>
          </w:rPr>
          <w:t>https://bottlecaps.de/rr/ui</w:t>
        </w:r>
      </w:hyperlink>
    </w:p>
    <w:p w14:paraId="558AEE94" w14:textId="4A0F572D" w:rsidR="00E80BCE" w:rsidRDefault="00E80BCE" w:rsidP="007B13AF">
      <w:r>
        <w:t>Here is the grammar text:</w:t>
      </w:r>
    </w:p>
    <w:p w14:paraId="1D1793F4"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SGProtocol</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SG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2C93A679"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n\</w:t>
      </w:r>
      <w:proofErr w:type="spellStart"/>
      <w:r w:rsidRPr="009D0C0D">
        <w:rPr>
          <w:rFonts w:ascii="Lucida Console" w:hAnsi="Lucida Console"/>
          <w:sz w:val="20"/>
          <w:szCs w:val="20"/>
        </w:rPr>
        <w:t>nPSG</w:t>
      </w:r>
      <w:proofErr w:type="spellEnd"/>
      <w:r w:rsidRPr="009D0C0D">
        <w:rPr>
          <w:rFonts w:ascii="Lucida Console" w:hAnsi="Lucida Console"/>
          <w:sz w:val="20"/>
          <w:szCs w:val="20"/>
        </w:rPr>
        <w:t>-Reply-Chunk: '</w:t>
      </w:r>
    </w:p>
    <w:p w14:paraId="37663797"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Id</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String</w:t>
      </w:r>
    </w:p>
    <w:p w14:paraId="676F6835"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rocessorId</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URL-Encoded-String</w:t>
      </w:r>
    </w:p>
    <w:p w14:paraId="37FD969E" w14:textId="77777777" w:rsidR="009D0C0D" w:rsidRPr="009D0C0D" w:rsidRDefault="009D0C0D" w:rsidP="009D0C0D">
      <w:pPr>
        <w:spacing w:after="0"/>
        <w:rPr>
          <w:rFonts w:ascii="Lucida Console" w:hAnsi="Lucida Console"/>
          <w:sz w:val="20"/>
          <w:szCs w:val="20"/>
        </w:rPr>
      </w:pPr>
    </w:p>
    <w:p w14:paraId="1687EB5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SG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
    <w:p w14:paraId="775B339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lobPropFinalChunk</w:t>
      </w:r>
      <w:proofErr w:type="spellEnd"/>
      <w:r w:rsidRPr="009D0C0D">
        <w:rPr>
          <w:rFonts w:ascii="Lucida Console" w:hAnsi="Lucida Console"/>
          <w:sz w:val="20"/>
          <w:szCs w:val="20"/>
        </w:rPr>
        <w:t xml:space="preserve"> |</w:t>
      </w:r>
    </w:p>
    <w:p w14:paraId="00D694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lobFinalChunk</w:t>
      </w:r>
      <w:proofErr w:type="spellEnd"/>
      <w:r w:rsidRPr="009D0C0D">
        <w:rPr>
          <w:rFonts w:ascii="Lucida Console" w:hAnsi="Lucida Console"/>
          <w:sz w:val="20"/>
          <w:szCs w:val="20"/>
        </w:rPr>
        <w:t xml:space="preserve"> |</w:t>
      </w:r>
    </w:p>
    <w:p w14:paraId="430F97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Exclude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MessageChunk</w:t>
      </w:r>
      <w:proofErr w:type="spellEnd"/>
      <w:r w:rsidRPr="009D0C0D">
        <w:rPr>
          <w:rFonts w:ascii="Lucida Console" w:hAnsi="Lucida Console"/>
          <w:sz w:val="20"/>
          <w:szCs w:val="20"/>
        </w:rPr>
        <w:t xml:space="preserve"> |</w:t>
      </w:r>
    </w:p>
    <w:p w14:paraId="483BEA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ioseqNA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ioseqNAFinalChunk</w:t>
      </w:r>
      <w:proofErr w:type="spellEnd"/>
      <w:r w:rsidRPr="009D0C0D">
        <w:rPr>
          <w:rFonts w:ascii="Lucida Console" w:hAnsi="Lucida Console"/>
          <w:sz w:val="20"/>
          <w:szCs w:val="20"/>
        </w:rPr>
        <w:t xml:space="preserve"> |</w:t>
      </w:r>
    </w:p>
    <w:p w14:paraId="3DA7A23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MessageFinalChunk</w:t>
      </w:r>
      <w:proofErr w:type="spellEnd"/>
      <w:r w:rsidRPr="009D0C0D">
        <w:rPr>
          <w:rFonts w:ascii="Lucida Console" w:hAnsi="Lucida Console"/>
          <w:sz w:val="20"/>
          <w:szCs w:val="20"/>
        </w:rPr>
        <w:t xml:space="preserve"> |</w:t>
      </w:r>
    </w:p>
    <w:p w14:paraId="630682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 xml:space="preserve"> |</w:t>
      </w:r>
    </w:p>
    <w:p w14:paraId="0BBCD7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AccVerHistory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AccVerHistoryFinalChunk</w:t>
      </w:r>
      <w:proofErr w:type="spellEnd"/>
      <w:r w:rsidRPr="009D0C0D">
        <w:rPr>
          <w:rFonts w:ascii="Lucida Console" w:hAnsi="Lucida Console"/>
          <w:sz w:val="20"/>
          <w:szCs w:val="20"/>
        </w:rPr>
        <w:t xml:space="preserve"> |</w:t>
      </w:r>
    </w:p>
    <w:p w14:paraId="66AA23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IPGInfoChunk</w:t>
      </w:r>
      <w:proofErr w:type="spellEnd"/>
      <w:r w:rsidRPr="009D0C0D">
        <w:rPr>
          <w:rFonts w:ascii="Lucida Console" w:hAnsi="Lucida Console"/>
          <w:sz w:val="20"/>
          <w:szCs w:val="20"/>
        </w:rPr>
        <w:t xml:space="preserve"> |</w:t>
      </w:r>
    </w:p>
    <w:p w14:paraId="2827369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w:t>
      </w:r>
    </w:p>
    <w:p w14:paraId="0365B558" w14:textId="77777777" w:rsidR="009D0C0D" w:rsidRPr="009D0C0D" w:rsidRDefault="009D0C0D" w:rsidP="009D0C0D">
      <w:pPr>
        <w:spacing w:after="0"/>
        <w:rPr>
          <w:rFonts w:ascii="Lucida Console" w:hAnsi="Lucida Console"/>
          <w:sz w:val="20"/>
          <w:szCs w:val="20"/>
        </w:rPr>
      </w:pPr>
    </w:p>
    <w:p w14:paraId="6FEAA1D2"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174EDF9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info</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 '&amp;</w:t>
      </w:r>
      <w:proofErr w:type="spellStart"/>
      <w:r w:rsidRPr="009D0C0D">
        <w:rPr>
          <w:rFonts w:ascii="Lucida Console" w:hAnsi="Lucida Console"/>
          <w:sz w:val="20"/>
          <w:szCs w:val="20"/>
        </w:rPr>
        <w:t>fmt</w:t>
      </w:r>
      <w:proofErr w:type="spellEnd"/>
      <w:r w:rsidRPr="009D0C0D">
        <w:rPr>
          <w:rFonts w:ascii="Lucida Console" w:hAnsi="Lucida Console"/>
          <w:sz w:val="20"/>
          <w:szCs w:val="20"/>
        </w:rPr>
        <w:t>='</w:t>
      </w:r>
    </w:p>
    <w:p w14:paraId="47E55A4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json</w:t>
      </w:r>
      <w:proofErr w:type="spellEnd"/>
      <w:r w:rsidRPr="009D0C0D">
        <w:rPr>
          <w:rFonts w:ascii="Lucida Console" w:hAnsi="Lucida Console"/>
          <w:sz w:val="20"/>
          <w:szCs w:val="20"/>
        </w:rPr>
        <w:t>' | '</w:t>
      </w:r>
      <w:proofErr w:type="spellStart"/>
      <w:r w:rsidRPr="009D0C0D">
        <w:rPr>
          <w:rFonts w:ascii="Lucida Console" w:hAnsi="Lucida Console"/>
          <w:sz w:val="20"/>
          <w:szCs w:val="20"/>
        </w:rPr>
        <w:t>protobuf</w:t>
      </w:r>
      <w:proofErr w:type="spellEnd"/>
      <w:r w:rsidRPr="009D0C0D">
        <w:rPr>
          <w:rFonts w:ascii="Lucida Console" w:hAnsi="Lucida Console"/>
          <w:sz w:val="20"/>
          <w:szCs w:val="20"/>
        </w:rPr>
        <w:t>') '\n' Data '\n'</w:t>
      </w:r>
    </w:p>
    <w:p w14:paraId="44C56A9A"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649765B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info</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w:t>
      </w:r>
    </w:p>
    <w:p w14:paraId="1F2715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395E4958"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Prop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7130775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lob_prop</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w:t>
      </w:r>
    </w:p>
    <w:p w14:paraId="6B5FB55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51BD08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5C038E1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 '\n'</w:t>
      </w:r>
    </w:p>
    <w:p w14:paraId="0F7025F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Data '\n'</w:t>
      </w:r>
    </w:p>
    <w:p w14:paraId="5C6D1B04"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Prop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60B261A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lob_prop</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w:t>
      </w:r>
    </w:p>
    <w:p w14:paraId="365A72B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46F048F3"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0B2B640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blob'</w:t>
      </w:r>
    </w:p>
    <w:p w14:paraId="1AA91A8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w:t>
      </w:r>
    </w:p>
    <w:p w14:paraId="646BEA3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1B05F24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4E2CC95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chunk</w:t>
      </w:r>
      <w:proofErr w:type="spellEnd"/>
      <w:r w:rsidRPr="009D0C0D">
        <w:rPr>
          <w:rFonts w:ascii="Lucida Console" w:hAnsi="Lucida Console"/>
          <w:sz w:val="20"/>
          <w:szCs w:val="20"/>
        </w:rPr>
        <w:t>=' Integer '\n' Data '\n'</w:t>
      </w:r>
    </w:p>
    <w:p w14:paraId="2734DAE2"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31BDE67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blob'</w:t>
      </w:r>
    </w:p>
    <w:p w14:paraId="5D405A2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w:t>
      </w:r>
    </w:p>
    <w:p w14:paraId="08D021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n'</w:t>
      </w:r>
    </w:p>
    <w:p w14:paraId="3393ABFB"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Exclude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4339907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blob'</w:t>
      </w:r>
    </w:p>
    <w:p w14:paraId="12687F6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w:t>
      </w:r>
    </w:p>
    <w:p w14:paraId="4DED29A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1E64AAB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16F5F24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w:t>
      </w:r>
    </w:p>
    <w:p w14:paraId="745CE97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amp;reason='</w:t>
      </w:r>
    </w:p>
    <w:p w14:paraId="2B7603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excluded' | '</w:t>
      </w:r>
      <w:proofErr w:type="spellStart"/>
      <w:r w:rsidRPr="009D0C0D">
        <w:rPr>
          <w:rFonts w:ascii="Lucida Console" w:hAnsi="Lucida Console"/>
          <w:sz w:val="20"/>
          <w:szCs w:val="20"/>
        </w:rPr>
        <w:t>inprogress</w:t>
      </w:r>
      <w:proofErr w:type="spellEnd"/>
      <w:r w:rsidRPr="009D0C0D">
        <w:rPr>
          <w:rFonts w:ascii="Lucida Console" w:hAnsi="Lucida Console"/>
          <w:sz w:val="20"/>
          <w:szCs w:val="20"/>
        </w:rPr>
        <w:t>' | 'sent')</w:t>
      </w:r>
    </w:p>
    <w:p w14:paraId="696D59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sent_seconds_ago</w:t>
      </w:r>
      <w:proofErr w:type="spellEnd"/>
      <w:r w:rsidRPr="009D0C0D">
        <w:rPr>
          <w:rFonts w:ascii="Lucida Console" w:hAnsi="Lucida Console"/>
          <w:sz w:val="20"/>
          <w:szCs w:val="20"/>
        </w:rPr>
        <w:t>=' Float</w:t>
      </w:r>
    </w:p>
    <w:p w14:paraId="2315A10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time</w:t>
      </w:r>
      <w:proofErr w:type="gramEnd"/>
      <w:r w:rsidRPr="009D0C0D">
        <w:rPr>
          <w:rFonts w:ascii="Lucida Console" w:hAnsi="Lucida Console"/>
          <w:sz w:val="20"/>
          <w:szCs w:val="20"/>
        </w:rPr>
        <w:t>_until_resend</w:t>
      </w:r>
      <w:proofErr w:type="spellEnd"/>
      <w:r w:rsidRPr="009D0C0D">
        <w:rPr>
          <w:rFonts w:ascii="Lucida Console" w:hAnsi="Lucida Console"/>
          <w:sz w:val="20"/>
          <w:szCs w:val="20"/>
        </w:rPr>
        <w:t>=' Float)? '\n'</w:t>
      </w:r>
    </w:p>
    <w:p w14:paraId="0FCF7452"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Message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24AE1B0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
    <w:p w14:paraId="46506A1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 | '</w:t>
      </w:r>
      <w:proofErr w:type="spellStart"/>
      <w:r w:rsidRPr="009D0C0D">
        <w:rPr>
          <w:rFonts w:ascii="Lucida Console" w:hAnsi="Lucida Console"/>
          <w:sz w:val="20"/>
          <w:szCs w:val="20"/>
        </w:rPr>
        <w:t>bioseq_info</w:t>
      </w:r>
      <w:proofErr w:type="spellEnd"/>
      <w:r w:rsidRPr="009D0C0D">
        <w:rPr>
          <w:rFonts w:ascii="Lucida Console" w:hAnsi="Lucida Console"/>
          <w:sz w:val="20"/>
          <w:szCs w:val="20"/>
        </w:rPr>
        <w:t>' | '</w:t>
      </w:r>
      <w:proofErr w:type="spellStart"/>
      <w:r w:rsidRPr="009D0C0D">
        <w:rPr>
          <w:rFonts w:ascii="Lucida Console" w:hAnsi="Lucida Console"/>
          <w:sz w:val="20"/>
          <w:szCs w:val="20"/>
        </w:rPr>
        <w:t>blob_prop</w:t>
      </w:r>
      <w:proofErr w:type="spellEnd"/>
      <w:r w:rsidRPr="009D0C0D">
        <w:rPr>
          <w:rFonts w:ascii="Lucida Console" w:hAnsi="Lucida Console"/>
          <w:sz w:val="20"/>
          <w:szCs w:val="20"/>
        </w:rPr>
        <w:t>' | 'reply' |</w:t>
      </w:r>
    </w:p>
    <w:p w14:paraId="16038A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bioseq</w:t>
      </w:r>
      <w:proofErr w:type="gramEnd"/>
      <w:r w:rsidRPr="009D0C0D">
        <w:rPr>
          <w:rFonts w:ascii="Lucida Console" w:hAnsi="Lucida Console"/>
          <w:sz w:val="20"/>
          <w:szCs w:val="20"/>
        </w:rPr>
        <w:t>_na</w:t>
      </w:r>
      <w:proofErr w:type="spellEnd"/>
      <w:r w:rsidRPr="009D0C0D">
        <w:rPr>
          <w:rFonts w:ascii="Lucida Console" w:hAnsi="Lucida Console"/>
          <w:sz w:val="20"/>
          <w:szCs w:val="20"/>
        </w:rPr>
        <w:t>' | 'processor')</w:t>
      </w:r>
    </w:p>
    <w:p w14:paraId="20DF011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ssage' '&amp;size=' Integer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w:t>
      </w:r>
    </w:p>
    <w:p w14:paraId="2639FF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tatus=' Integer '&amp;code=' Integer '&amp;severity='</w:t>
      </w:r>
    </w:p>
    <w:p w14:paraId="1A0EFFB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race' | 'info' | 'warning' | 'error' | 'critical' |</w:t>
      </w:r>
    </w:p>
    <w:p w14:paraId="4C753B1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fatal') '\n' Message '\n'</w:t>
      </w:r>
    </w:p>
    <w:p w14:paraId="4867D35E"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NA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52248E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na</w:t>
      </w:r>
      <w:proofErr w:type="spellEnd"/>
      <w:r w:rsidRPr="009D0C0D">
        <w:rPr>
          <w:rFonts w:ascii="Lucida Console" w:hAnsi="Lucida Console"/>
          <w:sz w:val="20"/>
          <w:szCs w:val="20"/>
        </w:rPr>
        <w:t>'</w:t>
      </w:r>
    </w:p>
    <w:p w14:paraId="5F8DA76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 '&amp;</w:t>
      </w:r>
      <w:proofErr w:type="spellStart"/>
      <w:r w:rsidRPr="009D0C0D">
        <w:rPr>
          <w:rFonts w:ascii="Lucida Console" w:hAnsi="Lucida Console"/>
          <w:sz w:val="20"/>
          <w:szCs w:val="20"/>
        </w:rPr>
        <w:t>na</w:t>
      </w:r>
      <w:proofErr w:type="spellEnd"/>
      <w:r w:rsidRPr="009D0C0D">
        <w:rPr>
          <w:rFonts w:ascii="Lucida Console" w:hAnsi="Lucida Console"/>
          <w:sz w:val="20"/>
          <w:szCs w:val="20"/>
        </w:rPr>
        <w:t>=' String</w:t>
      </w:r>
    </w:p>
    <w:p w14:paraId="585CA0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747B50D8"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NA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39D959C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na</w:t>
      </w:r>
      <w:proofErr w:type="spellEnd"/>
      <w:r w:rsidRPr="009D0C0D">
        <w:rPr>
          <w:rFonts w:ascii="Lucida Console" w:hAnsi="Lucida Console"/>
          <w:sz w:val="20"/>
          <w:szCs w:val="20"/>
        </w:rPr>
        <w:t>'</w:t>
      </w:r>
    </w:p>
    <w:p w14:paraId="6255923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07D8066E" w14:textId="77777777" w:rsidR="009D0C0D" w:rsidRPr="009D0C0D" w:rsidRDefault="009D0C0D" w:rsidP="009D0C0D">
      <w:pPr>
        <w:spacing w:after="0"/>
        <w:rPr>
          <w:rFonts w:ascii="Lucida Console" w:hAnsi="Lucida Console"/>
          <w:sz w:val="20"/>
          <w:szCs w:val="20"/>
        </w:rPr>
      </w:pPr>
    </w:p>
    <w:p w14:paraId="057B5C64" w14:textId="77777777" w:rsidR="009D0C0D" w:rsidRPr="009D0C0D" w:rsidRDefault="009D0C0D" w:rsidP="009D0C0D">
      <w:pPr>
        <w:spacing w:after="0"/>
        <w:rPr>
          <w:rFonts w:ascii="Lucida Console" w:hAnsi="Lucida Console"/>
          <w:sz w:val="20"/>
          <w:szCs w:val="20"/>
        </w:rPr>
      </w:pPr>
    </w:p>
    <w:p w14:paraId="6894252B"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AccVerHistory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1662CF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acc_ver_history</w:t>
      </w:r>
      <w:proofErr w:type="spellEnd"/>
      <w:r w:rsidRPr="009D0C0D">
        <w:rPr>
          <w:rFonts w:ascii="Lucida Console" w:hAnsi="Lucida Console"/>
          <w:sz w:val="20"/>
          <w:szCs w:val="20"/>
        </w:rPr>
        <w:t>'</w:t>
      </w:r>
    </w:p>
    <w:p w14:paraId="67B92BF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w:t>
      </w:r>
    </w:p>
    <w:p w14:paraId="45D7DF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05B80D0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AccVerHistory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00D7A6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acc_ver_history</w:t>
      </w:r>
      <w:proofErr w:type="spellEnd"/>
      <w:r w:rsidRPr="009D0C0D">
        <w:rPr>
          <w:rFonts w:ascii="Lucida Console" w:hAnsi="Lucida Console"/>
          <w:sz w:val="20"/>
          <w:szCs w:val="20"/>
        </w:rPr>
        <w:t>'</w:t>
      </w:r>
    </w:p>
    <w:p w14:paraId="6C08F2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2E5276B2" w14:textId="77777777" w:rsidR="009D0C0D" w:rsidRPr="009D0C0D" w:rsidRDefault="009D0C0D" w:rsidP="009D0C0D">
      <w:pPr>
        <w:spacing w:after="0"/>
        <w:rPr>
          <w:rFonts w:ascii="Lucida Console" w:hAnsi="Lucida Console"/>
          <w:sz w:val="20"/>
          <w:szCs w:val="20"/>
        </w:rPr>
      </w:pPr>
    </w:p>
    <w:p w14:paraId="2CA05153"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IPGInfo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1D5C9BA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ipg_info</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w:t>
      </w:r>
      <w:proofErr w:type="spellStart"/>
      <w:r w:rsidRPr="009D0C0D">
        <w:rPr>
          <w:rFonts w:ascii="Lucida Console" w:hAnsi="Lucida Console"/>
          <w:sz w:val="20"/>
          <w:szCs w:val="20"/>
        </w:rPr>
        <w:t>data_and_meta</w:t>
      </w:r>
      <w:proofErr w:type="spellEnd"/>
      <w:r w:rsidRPr="009D0C0D">
        <w:rPr>
          <w:rFonts w:ascii="Lucida Console" w:hAnsi="Lucida Console"/>
          <w:sz w:val="20"/>
          <w:szCs w:val="20"/>
        </w:rPr>
        <w:t>' '&amp;size=' Integer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1'</w:t>
      </w:r>
    </w:p>
    <w:p w14:paraId="04CBCF27" w14:textId="77777777" w:rsidR="009D0C0D" w:rsidRPr="009D0C0D" w:rsidRDefault="009D0C0D" w:rsidP="009D0C0D">
      <w:pPr>
        <w:spacing w:after="0"/>
        <w:rPr>
          <w:rFonts w:ascii="Lucida Console" w:hAnsi="Lucida Console"/>
          <w:sz w:val="20"/>
          <w:szCs w:val="20"/>
        </w:rPr>
      </w:pPr>
    </w:p>
    <w:p w14:paraId="19D6C637"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5F7EE48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processor'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1'</w:t>
      </w:r>
    </w:p>
    <w:p w14:paraId="2212D46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progress=' ('start' | 'done' | '</w:t>
      </w:r>
      <w:proofErr w:type="spellStart"/>
      <w:r w:rsidRPr="009D0C0D">
        <w:rPr>
          <w:rFonts w:ascii="Lucida Console" w:hAnsi="Lucida Console"/>
          <w:sz w:val="20"/>
          <w:szCs w:val="20"/>
        </w:rPr>
        <w:t>not_found</w:t>
      </w:r>
      <w:proofErr w:type="spellEnd"/>
      <w:r w:rsidRPr="009D0C0D">
        <w:rPr>
          <w:rFonts w:ascii="Lucida Console" w:hAnsi="Lucida Console"/>
          <w:sz w:val="20"/>
          <w:szCs w:val="20"/>
        </w:rPr>
        <w:t>' | 'canceled' | 'timeout' | 'error')</w:t>
      </w:r>
    </w:p>
    <w:p w14:paraId="476A814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w:t>
      </w:r>
    </w:p>
    <w:p w14:paraId="5BEF4EAC" w14:textId="77777777" w:rsidR="009D0C0D" w:rsidRPr="009D0C0D" w:rsidRDefault="009D0C0D" w:rsidP="009D0C0D">
      <w:pPr>
        <w:spacing w:after="0"/>
        <w:rPr>
          <w:rFonts w:ascii="Lucida Console" w:hAnsi="Lucida Console"/>
          <w:sz w:val="20"/>
          <w:szCs w:val="20"/>
        </w:rPr>
      </w:pPr>
    </w:p>
    <w:p w14:paraId="06AA0550" w14:textId="77777777" w:rsidR="009D0C0D" w:rsidRPr="009D0C0D" w:rsidRDefault="009D0C0D" w:rsidP="009D0C0D">
      <w:pPr>
        <w:spacing w:after="0"/>
        <w:rPr>
          <w:rFonts w:ascii="Lucida Console" w:hAnsi="Lucida Console"/>
          <w:sz w:val="20"/>
          <w:szCs w:val="20"/>
        </w:rPr>
      </w:pPr>
    </w:p>
    <w:p w14:paraId="439A85F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SG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0'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reply'</w:t>
      </w:r>
    </w:p>
    <w:p w14:paraId="1A11F5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exec_time</w:t>
      </w:r>
      <w:proofErr w:type="spellEnd"/>
      <w:r w:rsidRPr="009D0C0D">
        <w:rPr>
          <w:rFonts w:ascii="Lucida Console" w:hAnsi="Lucida Console"/>
          <w:sz w:val="20"/>
          <w:szCs w:val="20"/>
        </w:rPr>
        <w:t>=' Integer '\n'</w:t>
      </w:r>
    </w:p>
    <w:p w14:paraId="3DF78BC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rocessorMessage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5CBA0F4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processor'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68E8392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2FE4A53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public_comment</w:t>
      </w:r>
      <w:proofErr w:type="spellEnd"/>
      <w:r w:rsidRPr="009D0C0D">
        <w:rPr>
          <w:rFonts w:ascii="Lucida Console" w:hAnsi="Lucida Console"/>
          <w:sz w:val="20"/>
          <w:szCs w:val="20"/>
        </w:rPr>
        <w:t>'</w:t>
      </w:r>
    </w:p>
    <w:p w14:paraId="71A417D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3F333E3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2BE5A25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239284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Message '\n'</w:t>
      </w:r>
    </w:p>
    <w:p w14:paraId="470457B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ublicComment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0CA4F8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public_comment</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2FD34ACC" w14:textId="77777777" w:rsidR="009D0C0D" w:rsidRPr="009D0C0D" w:rsidRDefault="009D0C0D" w:rsidP="009D0C0D">
      <w:pPr>
        <w:spacing w:after="0"/>
        <w:rPr>
          <w:rFonts w:ascii="Lucida Console" w:hAnsi="Lucida Console"/>
          <w:sz w:val="20"/>
          <w:szCs w:val="20"/>
        </w:rPr>
      </w:pPr>
    </w:p>
    <w:p w14:paraId="57E92E67"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Blob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FinalChunk</w:t>
      </w:r>
      <w:proofErr w:type="spellEnd"/>
    </w:p>
    <w:p w14:paraId="27A60B6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w:t>
      </w:r>
    </w:p>
    <w:p w14:paraId="281003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BlobFinalChunk</w:t>
      </w:r>
      <w:proofErr w:type="spellEnd"/>
      <w:r w:rsidRPr="009D0C0D">
        <w:rPr>
          <w:rFonts w:ascii="Lucida Console" w:hAnsi="Lucida Console"/>
          <w:sz w:val="20"/>
          <w:szCs w:val="20"/>
        </w:rPr>
        <w:t>)+</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096AB3FC"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p>
    <w:p w14:paraId="5D8788B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PropFinalChunk</w:t>
      </w:r>
      <w:proofErr w:type="spellEnd"/>
    </w:p>
    <w:p w14:paraId="33958B5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w:t>
      </w:r>
    </w:p>
    <w:p w14:paraId="0B101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BlobFinalChunk</w:t>
      </w:r>
      <w:proofErr w:type="spellEnd"/>
      <w:r w:rsidRPr="009D0C0D">
        <w:rPr>
          <w:rFonts w:ascii="Lucida Console" w:hAnsi="Lucida Console"/>
          <w:sz w:val="20"/>
          <w:szCs w:val="20"/>
        </w:rPr>
        <w:t>)+</w:t>
      </w:r>
      <w:proofErr w:type="gramEnd"/>
    </w:p>
    <w:p w14:paraId="02DA2EB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073EE95E"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Resolve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p>
    <w:p w14:paraId="138B683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6628A3E9"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NA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NA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NAFinalChunk</w:t>
      </w:r>
      <w:proofErr w:type="spellEnd"/>
      <w:r w:rsidRPr="009D0C0D">
        <w:rPr>
          <w:rFonts w:ascii="Lucida Console" w:hAnsi="Lucida Console"/>
          <w:sz w:val="20"/>
          <w:szCs w:val="20"/>
        </w:rPr>
        <w:t>)*</w:t>
      </w:r>
    </w:p>
    <w:p w14:paraId="402512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6938FE8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TSEChunk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FinalChunk</w:t>
      </w:r>
      <w:proofErr w:type="spellEnd"/>
    </w:p>
    <w:p w14:paraId="4A8886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w:t>
      </w:r>
    </w:p>
    <w:p w14:paraId="72AF4F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Final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4A89FF8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AccVerHistory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p>
    <w:p w14:paraId="2B1C94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AccVerHistoryChunk</w:t>
      </w:r>
      <w:proofErr w:type="spellEnd"/>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AccVerHistoryFinalChunk</w:t>
      </w:r>
      <w:proofErr w:type="spellEnd"/>
      <w:r w:rsidRPr="009D0C0D">
        <w:rPr>
          <w:rFonts w:ascii="Lucida Console" w:hAnsi="Lucida Console"/>
          <w:sz w:val="20"/>
          <w:szCs w:val="20"/>
        </w:rPr>
        <w:t>)*</w:t>
      </w:r>
      <w:proofErr w:type="gramEnd"/>
    </w:p>
    <w:p w14:paraId="0280279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097A5EB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IPGResolve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PG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369023B8" w14:textId="77777777" w:rsidR="009D0C0D" w:rsidRPr="009D0C0D" w:rsidRDefault="009D0C0D" w:rsidP="009D0C0D">
      <w:pPr>
        <w:spacing w:after="0"/>
        <w:rPr>
          <w:rFonts w:ascii="Lucida Console" w:hAnsi="Lucida Console"/>
          <w:sz w:val="20"/>
          <w:szCs w:val="20"/>
        </w:rPr>
      </w:pPr>
    </w:p>
    <w:p w14:paraId="3DF0DC3E" w14:textId="1C1809BD" w:rsidR="000B3A3D" w:rsidRDefault="009D0C0D" w:rsidP="009D0C0D">
      <w:pPr>
        <w:spacing w:after="0"/>
      </w:pPr>
      <w:proofErr w:type="spellStart"/>
      <w:proofErr w:type="gramStart"/>
      <w:r w:rsidRPr="009D0C0D">
        <w:rPr>
          <w:rFonts w:ascii="Lucida Console" w:hAnsi="Lucida Console"/>
          <w:sz w:val="20"/>
          <w:szCs w:val="20"/>
        </w:rPr>
        <w:t>UnknownURL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Message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r w:rsidR="000B3A3D">
        <w:br w:type="page"/>
      </w:r>
    </w:p>
    <w:p w14:paraId="51157357" w14:textId="77777777" w:rsidR="000B3A3D" w:rsidRDefault="000B3A3D" w:rsidP="003610E7"/>
    <w:p w14:paraId="33C6CE19" w14:textId="12344CCD" w:rsidR="007B13AF" w:rsidRDefault="007B13AF" w:rsidP="00903E5A">
      <w:pPr>
        <w:pStyle w:val="Heading2"/>
      </w:pPr>
      <w:bookmarkStart w:id="83" w:name="_Toc175658308"/>
      <w:proofErr w:type="spellStart"/>
      <w:r>
        <w:t>GetBlob</w:t>
      </w:r>
      <w:proofErr w:type="spellEnd"/>
      <w:r>
        <w:t xml:space="preserve"> </w:t>
      </w:r>
      <w:r w:rsidR="00903E5A">
        <w:t>Diagram</w:t>
      </w:r>
      <w:bookmarkEnd w:id="83"/>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84" w:name="_Toc175658309"/>
      <w:r>
        <w:lastRenderedPageBreak/>
        <w:t>General Server Structure</w:t>
      </w:r>
      <w:bookmarkEnd w:id="84"/>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w:t>
      </w:r>
      <w:proofErr w:type="spellStart"/>
      <w:r>
        <w:t>CTcpDaemon</w:t>
      </w:r>
      <w:proofErr w:type="spellEnd"/>
      <w:r>
        <w:t xml:space="preserve"> template class)</w:t>
      </w:r>
    </w:p>
    <w:p w14:paraId="6FC8DD63" w14:textId="7C55ADFC" w:rsidR="0016562F" w:rsidRDefault="0016562F" w:rsidP="0016562F">
      <w:pPr>
        <w:pStyle w:val="ListParagraph"/>
        <w:numPr>
          <w:ilvl w:val="1"/>
          <w:numId w:val="32"/>
        </w:numPr>
      </w:pPr>
      <w:r>
        <w:t>Worker threads (</w:t>
      </w:r>
      <w:proofErr w:type="spellStart"/>
      <w:r>
        <w:t>CTcpWorker</w:t>
      </w:r>
      <w:proofErr w:type="spellEnd"/>
      <w:r>
        <w:t xml:space="preserve"> template class)</w:t>
      </w:r>
    </w:p>
    <w:p w14:paraId="07E20519" w14:textId="41321632" w:rsidR="0016562F" w:rsidRDefault="0016562F" w:rsidP="0016562F">
      <w:pPr>
        <w:pStyle w:val="ListParagraph"/>
        <w:numPr>
          <w:ilvl w:val="1"/>
          <w:numId w:val="32"/>
        </w:numPr>
      </w:pPr>
      <w:r>
        <w:t>Worker thread container (</w:t>
      </w:r>
      <w:proofErr w:type="spellStart"/>
      <w:r>
        <w:t>CTcpWorkerList</w:t>
      </w:r>
      <w:proofErr w:type="spellEnd"/>
      <w:r>
        <w:t xml:space="preserve">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w:t>
      </w:r>
      <w:proofErr w:type="spellStart"/>
      <w:r>
        <w:t>CHttpConnection</w:t>
      </w:r>
      <w:proofErr w:type="spellEnd"/>
      <w:r>
        <w:t xml:space="preserve"> template class)</w:t>
      </w:r>
    </w:p>
    <w:p w14:paraId="4CEBD2C4" w14:textId="6C9DC8D3" w:rsidR="0016562F" w:rsidRDefault="0016562F" w:rsidP="0016562F">
      <w:pPr>
        <w:pStyle w:val="ListParagraph"/>
        <w:numPr>
          <w:ilvl w:val="1"/>
          <w:numId w:val="32"/>
        </w:numPr>
      </w:pPr>
      <w:r>
        <w:t>HTTP protocol handler (</w:t>
      </w:r>
      <w:proofErr w:type="spellStart"/>
      <w:r>
        <w:t>CHttpProto</w:t>
      </w:r>
      <w:proofErr w:type="spellEnd"/>
      <w:r>
        <w:t xml:space="preserve"> template class)</w:t>
      </w:r>
    </w:p>
    <w:p w14:paraId="0E019999" w14:textId="1199CE5B" w:rsidR="0016562F" w:rsidRDefault="0016562F" w:rsidP="0016562F">
      <w:pPr>
        <w:pStyle w:val="ListParagraph"/>
        <w:numPr>
          <w:ilvl w:val="1"/>
          <w:numId w:val="32"/>
        </w:numPr>
      </w:pPr>
      <w:r>
        <w:t>HTTP request (</w:t>
      </w:r>
      <w:proofErr w:type="spellStart"/>
      <w:r>
        <w:t>CHttpRequest</w:t>
      </w:r>
      <w:proofErr w:type="spellEnd"/>
      <w:r>
        <w:t xml:space="preserve"> template class)</w:t>
      </w:r>
    </w:p>
    <w:p w14:paraId="6E6E47BD" w14:textId="32D261EA" w:rsidR="0016562F" w:rsidRDefault="0016562F" w:rsidP="0016562F">
      <w:pPr>
        <w:pStyle w:val="ListParagraph"/>
        <w:numPr>
          <w:ilvl w:val="1"/>
          <w:numId w:val="32"/>
        </w:numPr>
      </w:pPr>
      <w:r>
        <w:t>HTTP reply (</w:t>
      </w:r>
      <w:proofErr w:type="spellStart"/>
      <w:r>
        <w:t>CHttpReply</w:t>
      </w:r>
      <w:proofErr w:type="spellEnd"/>
      <w:r>
        <w:t xml:space="preserve"> template class)</w:t>
      </w:r>
    </w:p>
    <w:p w14:paraId="17C3109A" w14:textId="71C7569D" w:rsidR="0016562F" w:rsidRDefault="0016562F" w:rsidP="0016562F">
      <w:pPr>
        <w:pStyle w:val="ListParagraph"/>
        <w:numPr>
          <w:ilvl w:val="1"/>
          <w:numId w:val="32"/>
        </w:numPr>
      </w:pPr>
      <w:r>
        <w:t>HTTP daemon (</w:t>
      </w:r>
      <w:proofErr w:type="spellStart"/>
      <w:r>
        <w:t>CHttpDaemon</w:t>
      </w:r>
      <w:proofErr w:type="spellEnd"/>
      <w:r>
        <w:t xml:space="preserve">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85" w:name="_Toc175658310"/>
      <w:r>
        <w:t>Startup</w:t>
      </w:r>
      <w:bookmarkEnd w:id="85"/>
    </w:p>
    <w:p w14:paraId="14846C9E" w14:textId="34866CD3" w:rsidR="00232056" w:rsidRDefault="00232056" w:rsidP="00232056">
      <w:r>
        <w:t xml:space="preserve">The working loop starts in </w:t>
      </w:r>
      <w:proofErr w:type="spellStart"/>
      <w:proofErr w:type="gramStart"/>
      <w:r>
        <w:t>CTcpDaemon</w:t>
      </w:r>
      <w:proofErr w:type="spellEnd"/>
      <w:r>
        <w:t>::</w:t>
      </w:r>
      <w:proofErr w:type="gramEnd"/>
      <w:r>
        <w:t>Run() method. This method performs the following:</w:t>
      </w:r>
    </w:p>
    <w:p w14:paraId="51710E03" w14:textId="28DBEB0C" w:rsidR="00232056" w:rsidRDefault="00232056" w:rsidP="00232056">
      <w:pPr>
        <w:pStyle w:val="ListParagraph"/>
        <w:numPr>
          <w:ilvl w:val="0"/>
          <w:numId w:val="33"/>
        </w:numPr>
      </w:pPr>
      <w:r>
        <w:t xml:space="preserve">creates </w:t>
      </w:r>
      <w:proofErr w:type="spellStart"/>
      <w:r>
        <w:t>CTcpWorkersList</w:t>
      </w:r>
      <w:proofErr w:type="spellEnd"/>
      <w:r>
        <w:t xml:space="preserve"> container </w:t>
      </w:r>
      <w:proofErr w:type="gramStart"/>
      <w:r>
        <w:t>class</w:t>
      </w:r>
      <w:proofErr w:type="gramEnd"/>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 xml:space="preserve">opens listening </w:t>
      </w:r>
      <w:proofErr w:type="gramStart"/>
      <w:r>
        <w:t>socket</w:t>
      </w:r>
      <w:proofErr w:type="gramEnd"/>
    </w:p>
    <w:p w14:paraId="52F03C86" w14:textId="2DB9980B" w:rsidR="00232056" w:rsidRDefault="00232056" w:rsidP="00232056">
      <w:pPr>
        <w:pStyle w:val="ListParagraph"/>
        <w:numPr>
          <w:ilvl w:val="0"/>
          <w:numId w:val="33"/>
        </w:numPr>
      </w:pPr>
      <w:r>
        <w:t xml:space="preserve">distributes listening socket among worker threads using </w:t>
      </w:r>
      <w:proofErr w:type="spellStart"/>
      <w:r>
        <w:t>uv_import_</w:t>
      </w:r>
      <w:proofErr w:type="gramStart"/>
      <w:r>
        <w:t>start</w:t>
      </w:r>
      <w:proofErr w:type="spellEnd"/>
      <w:r>
        <w:t>(</w:t>
      </w:r>
      <w:proofErr w:type="gramEnd"/>
      <w:r>
        <w:t xml:space="preserve">) / </w:t>
      </w:r>
      <w:proofErr w:type="spellStart"/>
      <w:r>
        <w:t>uv_import</w:t>
      </w:r>
      <w:proofErr w:type="spellEnd"/>
      <w:r>
        <w:t>() helper functions</w:t>
      </w:r>
    </w:p>
    <w:p w14:paraId="654EC7A1" w14:textId="77777777" w:rsidR="00232056" w:rsidRDefault="00232056" w:rsidP="00232056">
      <w:pPr>
        <w:pStyle w:val="ListParagraph"/>
        <w:numPr>
          <w:ilvl w:val="0"/>
          <w:numId w:val="33"/>
        </w:numPr>
      </w:pPr>
      <w:r>
        <w:t xml:space="preserve">enters main loop </w:t>
      </w:r>
      <w:proofErr w:type="spellStart"/>
      <w:r>
        <w:t>uv_</w:t>
      </w:r>
      <w:proofErr w:type="gramStart"/>
      <w:r>
        <w:t>run</w:t>
      </w:r>
      <w:proofErr w:type="spellEnd"/>
      <w:r>
        <w:t>(</w:t>
      </w:r>
      <w:proofErr w:type="gramEnd"/>
      <w:r>
        <w:t>)</w:t>
      </w:r>
    </w:p>
    <w:p w14:paraId="1A6F008C" w14:textId="41975D4E" w:rsidR="0016562F" w:rsidRDefault="00232056" w:rsidP="00232056">
      <w:pPr>
        <w:jc w:val="both"/>
      </w:pPr>
      <w:r>
        <w:t xml:space="preserve">Container creates threads and maintains them during their lifetime. Worker threads are represented by </w:t>
      </w:r>
      <w:proofErr w:type="spellStart"/>
      <w:r>
        <w:t>CTcpWorker</w:t>
      </w:r>
      <w:proofErr w:type="spellEnd"/>
      <w:r>
        <w:t xml:space="preserve"> context struct.</w:t>
      </w:r>
    </w:p>
    <w:p w14:paraId="474192A5" w14:textId="77777777" w:rsidR="00783432" w:rsidRDefault="00783432" w:rsidP="00783432">
      <w:pPr>
        <w:pStyle w:val="Heading3"/>
      </w:pPr>
      <w:bookmarkStart w:id="86" w:name="_Toc175658311"/>
      <w:proofErr w:type="spellStart"/>
      <w:r>
        <w:t>CTcpWorker</w:t>
      </w:r>
      <w:bookmarkEnd w:id="86"/>
      <w:proofErr w:type="spellEnd"/>
    </w:p>
    <w:p w14:paraId="66E3544C" w14:textId="31E2C5F9" w:rsidR="00232056" w:rsidRDefault="00783432" w:rsidP="00783432">
      <w:pPr>
        <w:jc w:val="both"/>
      </w:pPr>
      <w:r>
        <w:t xml:space="preserve">This template structure represents worker thread that can work with generic P (protocol class), U (connection abstraction class) and D (outer daemon abstraction class, singleton), so the core can work with any classes implemented a certain API. Worker thread runs its main loop </w:t>
      </w:r>
      <w:proofErr w:type="spellStart"/>
      <w:r>
        <w:t>uv_</w:t>
      </w:r>
      <w:proofErr w:type="gramStart"/>
      <w:r>
        <w:t>run</w:t>
      </w:r>
      <w:proofErr w:type="spellEnd"/>
      <w:r>
        <w:t>(</w:t>
      </w:r>
      <w:proofErr w:type="gramEnd"/>
      <w:r>
        <w:t xml:space="preserve">) invoked in </w:t>
      </w:r>
      <w:proofErr w:type="spellStart"/>
      <w:r>
        <w:t>CTcpWorker</w:t>
      </w:r>
      <w:proofErr w:type="spellEnd"/>
      <w:r>
        <w:t>::Execute() method.</w:t>
      </w:r>
    </w:p>
    <w:p w14:paraId="6AD05930" w14:textId="77777777" w:rsidR="00783432" w:rsidRDefault="00783432" w:rsidP="00783432">
      <w:pPr>
        <w:pStyle w:val="Heading3"/>
      </w:pPr>
      <w:bookmarkStart w:id="87" w:name="_Toc175658312"/>
      <w:proofErr w:type="spellStart"/>
      <w:r>
        <w:t>CTcpWorkersList</w:t>
      </w:r>
      <w:bookmarkEnd w:id="87"/>
      <w:proofErr w:type="spellEnd"/>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88" w:name="_Toc175658313"/>
      <w:proofErr w:type="spellStart"/>
      <w:r>
        <w:t>CTcpDaemon</w:t>
      </w:r>
      <w:bookmarkEnd w:id="88"/>
      <w:proofErr w:type="spellEnd"/>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w:t>
      </w:r>
      <w:proofErr w:type="gramStart"/>
      <w:r>
        <w:t>Run(</w:t>
      </w:r>
      <w:proofErr w:type="gramEnd"/>
      <w:r>
        <w:t xml:space="preserve">) enrolls all the workers, then </w:t>
      </w:r>
      <w:r>
        <w:lastRenderedPageBreak/>
        <w:t xml:space="preserve">enters the loop and waits there until SIG_INT </w:t>
      </w:r>
      <w:r w:rsidR="006761FD">
        <w:t xml:space="preserve">or SIG_TERM </w:t>
      </w:r>
      <w:r>
        <w:t>is delivered.</w:t>
      </w:r>
      <w:r w:rsidR="006761FD">
        <w:t xml:space="preserve"> If it was SIG_</w:t>
      </w:r>
      <w:proofErr w:type="gramStart"/>
      <w:r w:rsidR="006761FD">
        <w:t>INT</w:t>
      </w:r>
      <w:proofErr w:type="gramEnd"/>
      <w:r w:rsidR="006761FD">
        <w:t xml:space="preserve"> then the server exits immediately. If it was SIG_</w:t>
      </w:r>
      <w:proofErr w:type="gramStart"/>
      <w:r w:rsidR="006761FD">
        <w:t>TERM</w:t>
      </w:r>
      <w:proofErr w:type="gramEnd"/>
      <w:r w:rsidR="006761FD">
        <w:t xml:space="preserve"> then the server performs a </w:t>
      </w:r>
      <w:proofErr w:type="spellStart"/>
      <w:r w:rsidR="006761FD">
        <w:t>gracefull</w:t>
      </w:r>
      <w:proofErr w:type="spellEnd"/>
      <w:r w:rsidR="006761FD">
        <w:t xml:space="preserve"> shutdown letting all the currently executed requests finish.</w:t>
      </w:r>
    </w:p>
    <w:p w14:paraId="754BBE64" w14:textId="77777777" w:rsidR="00496439" w:rsidRDefault="00496439" w:rsidP="00496439">
      <w:pPr>
        <w:pStyle w:val="Heading3"/>
      </w:pPr>
      <w:bookmarkStart w:id="89" w:name="_Toc175658314"/>
      <w:proofErr w:type="spellStart"/>
      <w:r>
        <w:t>CHttpRequest</w:t>
      </w:r>
      <w:bookmarkEnd w:id="89"/>
      <w:proofErr w:type="spellEnd"/>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90" w:name="_Toc175658315"/>
      <w:proofErr w:type="spellStart"/>
      <w:r w:rsidRPr="000E27B1">
        <w:t>CPSGS_Request</w:t>
      </w:r>
      <w:bookmarkEnd w:id="90"/>
      <w:proofErr w:type="spellEnd"/>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91" w:name="_Toc175658316"/>
      <w:proofErr w:type="spellStart"/>
      <w:r>
        <w:t>CHttpReply</w:t>
      </w:r>
      <w:bookmarkEnd w:id="91"/>
      <w:proofErr w:type="spellEnd"/>
    </w:p>
    <w:p w14:paraId="0531581C" w14:textId="13F628AC" w:rsidR="00783432" w:rsidRDefault="000F365F" w:rsidP="000F365F">
      <w:pPr>
        <w:jc w:val="both"/>
      </w:pPr>
      <w:r>
        <w:t xml:space="preserve">This template class provides end-point code with an interface to send a reply – the response status and the data. </w:t>
      </w:r>
      <w:proofErr w:type="spellStart"/>
      <w:r>
        <w:t>CHttpReply</w:t>
      </w:r>
      <w:proofErr w:type="spellEnd"/>
      <w:r>
        <w:t xml:space="preserve"> instance is created or picked from a buffer for each incoming HTTP request. This class maintains the state, the data availability, the IO availability etc. It knows what </w:t>
      </w:r>
      <w:proofErr w:type="spellStart"/>
      <w:r>
        <w:t>CHttpProto</w:t>
      </w:r>
      <w:proofErr w:type="spellEnd"/>
      <w:r>
        <w:t xml:space="preserve"> and </w:t>
      </w:r>
      <w:proofErr w:type="spellStart"/>
      <w:r>
        <w:t>CHttpConnection</w:t>
      </w:r>
      <w:proofErr w:type="spellEnd"/>
      <w:r>
        <w:t xml:space="preserve"> the request is associated with. It also holds a reference to the associated user data of the generic class P.</w:t>
      </w:r>
    </w:p>
    <w:p w14:paraId="658310F2" w14:textId="0105BD72" w:rsidR="000E27B1" w:rsidRDefault="000E27B1" w:rsidP="000E27B1">
      <w:pPr>
        <w:pStyle w:val="Heading3"/>
      </w:pPr>
      <w:bookmarkStart w:id="92" w:name="_Toc175658317"/>
      <w:proofErr w:type="spellStart"/>
      <w:r>
        <w:t>CPSGS_Reply</w:t>
      </w:r>
      <w:bookmarkEnd w:id="92"/>
      <w:proofErr w:type="spellEnd"/>
    </w:p>
    <w:p w14:paraId="54415EB5" w14:textId="397ED8D7" w:rsidR="000E27B1" w:rsidRDefault="000E27B1" w:rsidP="000F365F">
      <w:pPr>
        <w:jc w:val="both"/>
      </w:pPr>
      <w:r>
        <w:t xml:space="preserve">This is a </w:t>
      </w:r>
      <w:proofErr w:type="gramStart"/>
      <w:r>
        <w:t>high level</w:t>
      </w:r>
      <w:proofErr w:type="gramEnd"/>
      <w:r>
        <w:t xml:space="preserve"> wrapper around </w:t>
      </w:r>
      <w:proofErr w:type="spellStart"/>
      <w:r>
        <w:t>CHttpReply</w:t>
      </w:r>
      <w:proofErr w:type="spellEnd"/>
      <w:r>
        <w:t xml:space="preserve">. The class takes care of the chunks of the PSG protocol and provides facilities to form PSG protocol chunks. The processors should deal with an instance of this class and should not use the </w:t>
      </w:r>
      <w:proofErr w:type="gramStart"/>
      <w:r>
        <w:t>lower level</w:t>
      </w:r>
      <w:proofErr w:type="gramEnd"/>
      <w:r>
        <w:t xml:space="preserve"> class directly.</w:t>
      </w:r>
    </w:p>
    <w:p w14:paraId="12DAEEA7" w14:textId="77777777" w:rsidR="00D342BE" w:rsidRDefault="00D342BE" w:rsidP="00D342BE">
      <w:pPr>
        <w:pStyle w:val="Heading3"/>
      </w:pPr>
      <w:bookmarkStart w:id="93" w:name="_Toc175658318"/>
      <w:proofErr w:type="spellStart"/>
      <w:r>
        <w:t>CHttpConnection</w:t>
      </w:r>
      <w:bookmarkEnd w:id="93"/>
      <w:proofErr w:type="spellEnd"/>
    </w:p>
    <w:p w14:paraId="1EBA5B6C" w14:textId="2CD6D6A6" w:rsidR="00783432" w:rsidRDefault="00D342BE" w:rsidP="00D342BE">
      <w:pPr>
        <w:jc w:val="both"/>
      </w:pPr>
      <w:r>
        <w:t xml:space="preserve">This template class holds 3 lists of requests </w:t>
      </w:r>
      <w:proofErr w:type="spellStart"/>
      <w:r>
        <w:t>CHttpReply</w:t>
      </w:r>
      <w:proofErr w:type="spellEnd"/>
      <w:r>
        <w:t xml:space="preserve"> – cache (</w:t>
      </w:r>
      <w:proofErr w:type="spellStart"/>
      <w:r>
        <w:t>m_Finished</w:t>
      </w:r>
      <w:proofErr w:type="spellEnd"/>
      <w:r>
        <w:t>), pending (</w:t>
      </w:r>
      <w:proofErr w:type="spellStart"/>
      <w:r>
        <w:t>m_Pending</w:t>
      </w:r>
      <w:proofErr w:type="spellEnd"/>
      <w:r>
        <w:t>) and active (</w:t>
      </w:r>
      <w:proofErr w:type="spellStart"/>
      <w:r>
        <w:t>m_Backlog</w:t>
      </w:r>
      <w:proofErr w:type="spellEnd"/>
      <w:r>
        <w:t xml:space="preserve">). Active requests are the requests that </w:t>
      </w:r>
      <w:proofErr w:type="gramStart"/>
      <w:r>
        <w:t>end-point</w:t>
      </w:r>
      <w:proofErr w:type="gramEnd"/>
      <w:r>
        <w:t xml:space="preserve"> is being invoked or will be invoked immediately or was invoked previously but corresponding work is not yet complete. Pending list contains postponed requests – their </w:t>
      </w:r>
      <w:proofErr w:type="gramStart"/>
      <w:r>
        <w:t>end-point</w:t>
      </w:r>
      <w:proofErr w:type="gramEnd"/>
      <w:r>
        <w:t xml:space="preserve"> will be called later. List of </w:t>
      </w:r>
      <w:proofErr w:type="spellStart"/>
      <w:r>
        <w:t>CHttpConnection</w:t>
      </w:r>
      <w:proofErr w:type="spellEnd"/>
      <w:r>
        <w:t xml:space="preserve"> connections is maintained by </w:t>
      </w:r>
      <w:proofErr w:type="spellStart"/>
      <w:r>
        <w:t>CTcpWorker</w:t>
      </w:r>
      <w:proofErr w:type="spellEnd"/>
      <w:r>
        <w:t>.</w:t>
      </w:r>
    </w:p>
    <w:p w14:paraId="53A06F94" w14:textId="77777777" w:rsidR="0022142F" w:rsidRDefault="0022142F" w:rsidP="0022142F">
      <w:pPr>
        <w:pStyle w:val="Heading3"/>
      </w:pPr>
      <w:bookmarkStart w:id="94" w:name="_Toc175658319"/>
      <w:proofErr w:type="spellStart"/>
      <w:r>
        <w:t>CHttpProto</w:t>
      </w:r>
      <w:bookmarkEnd w:id="94"/>
      <w:proofErr w:type="spellEnd"/>
    </w:p>
    <w:p w14:paraId="5D2AB151" w14:textId="321F7E8F" w:rsidR="00783432" w:rsidRDefault="0022142F" w:rsidP="0022142F">
      <w:pPr>
        <w:jc w:val="both"/>
      </w:pPr>
      <w:r>
        <w:t xml:space="preserve">This template class is an API provider for various events such as </w:t>
      </w:r>
      <w:proofErr w:type="spellStart"/>
      <w:r>
        <w:t>ThreadStart</w:t>
      </w:r>
      <w:proofErr w:type="spellEnd"/>
      <w:r>
        <w:t xml:space="preserve"> and </w:t>
      </w:r>
      <w:proofErr w:type="spellStart"/>
      <w:r>
        <w:t>ThreadStop</w:t>
      </w:r>
      <w:proofErr w:type="spellEnd"/>
      <w:r>
        <w:t xml:space="preserve"> invoked by a worker thread when it's about to start and stop, </w:t>
      </w:r>
      <w:proofErr w:type="spellStart"/>
      <w:r>
        <w:t>OnNewConnection</w:t>
      </w:r>
      <w:proofErr w:type="spellEnd"/>
      <w:r>
        <w:t xml:space="preserve"> and </w:t>
      </w:r>
      <w:proofErr w:type="spellStart"/>
      <w:r>
        <w:t>OnClosedConnection</w:t>
      </w:r>
      <w:proofErr w:type="spellEnd"/>
      <w:r>
        <w:t xml:space="preserve"> are invoked when a new client is connected or an existing disconnected, </w:t>
      </w:r>
      <w:proofErr w:type="spellStart"/>
      <w:r>
        <w:t>OnTimer</w:t>
      </w:r>
      <w:proofErr w:type="spellEnd"/>
      <w:r>
        <w:t xml:space="preserve"> is invoked by 1sec timer, </w:t>
      </w:r>
      <w:proofErr w:type="spellStart"/>
      <w:r>
        <w:t>OnAsyncWork</w:t>
      </w:r>
      <w:proofErr w:type="spellEnd"/>
      <w:r>
        <w:t xml:space="preserve"> is invoked by waken a worker to allow to finish active requests in a worker thread context, </w:t>
      </w:r>
      <w:proofErr w:type="spellStart"/>
      <w:r>
        <w:t>DaemonStarted</w:t>
      </w:r>
      <w:proofErr w:type="spellEnd"/>
      <w:r>
        <w:t xml:space="preserve"> and </w:t>
      </w:r>
      <w:proofErr w:type="spellStart"/>
      <w:r>
        <w:t>DaemonStopped</w:t>
      </w:r>
      <w:proofErr w:type="spellEnd"/>
      <w:r>
        <w:t xml:space="preserve"> are invoked by daemon when it's about to start and stop, </w:t>
      </w:r>
      <w:proofErr w:type="spellStart"/>
      <w:r>
        <w:t>OnHttpRequest</w:t>
      </w:r>
      <w:proofErr w:type="spellEnd"/>
      <w:r>
        <w:t xml:space="preserve"> is invoked by an HTTP library when it extracts a new HTTP request. There is only one </w:t>
      </w:r>
      <w:proofErr w:type="spellStart"/>
      <w:r>
        <w:t>incstance</w:t>
      </w:r>
      <w:proofErr w:type="spellEnd"/>
      <w:r>
        <w:t xml:space="preserve"> of </w:t>
      </w:r>
      <w:proofErr w:type="spellStart"/>
      <w:r>
        <w:t>CHttpProto</w:t>
      </w:r>
      <w:proofErr w:type="spellEnd"/>
      <w:r>
        <w:t xml:space="preserve"> per worker.</w:t>
      </w:r>
    </w:p>
    <w:p w14:paraId="37171CC1" w14:textId="77777777" w:rsidR="0022142F" w:rsidRDefault="0022142F" w:rsidP="0022142F">
      <w:pPr>
        <w:pStyle w:val="Heading3"/>
      </w:pPr>
      <w:bookmarkStart w:id="95" w:name="_Toc175658320"/>
      <w:proofErr w:type="spellStart"/>
      <w:r>
        <w:t>CHttpDaemon</w:t>
      </w:r>
      <w:bookmarkEnd w:id="95"/>
      <w:proofErr w:type="spellEnd"/>
    </w:p>
    <w:p w14:paraId="0185F092" w14:textId="0A6ACE09" w:rsidR="002C4EEE" w:rsidRDefault="0022142F" w:rsidP="002C4EEE">
      <w:pPr>
        <w:jc w:val="both"/>
      </w:pPr>
      <w:r>
        <w:t xml:space="preserve">This template class represents an application-level daemon. It knows of all registered </w:t>
      </w:r>
      <w:proofErr w:type="gramStart"/>
      <w:r>
        <w:t>end-points</w:t>
      </w:r>
      <w:proofErr w:type="gramEnd"/>
      <w:r>
        <w:t xml:space="preserve"> (</w:t>
      </w:r>
      <w:proofErr w:type="spellStart"/>
      <w:r>
        <w:t>m_Handlers</w:t>
      </w:r>
      <w:proofErr w:type="spellEnd"/>
      <w:r>
        <w:t xml:space="preserve">), it initializes and finalizes underlying HTTP library, it creates, holds and invokes instance of </w:t>
      </w:r>
      <w:proofErr w:type="spellStart"/>
      <w:r>
        <w:t>CTcpDaemon</w:t>
      </w:r>
      <w:proofErr w:type="spellEnd"/>
    </w:p>
    <w:p w14:paraId="3E6EDD34" w14:textId="5370AE24" w:rsidR="002C4EEE" w:rsidRDefault="002C4EEE" w:rsidP="002C4EEE">
      <w:pPr>
        <w:pStyle w:val="Heading3"/>
      </w:pPr>
      <w:bookmarkStart w:id="96" w:name="_Toc175658321"/>
      <w:proofErr w:type="spellStart"/>
      <w:r>
        <w:lastRenderedPageBreak/>
        <w:t>CPendingOperation</w:t>
      </w:r>
      <w:bookmarkEnd w:id="96"/>
      <w:proofErr w:type="spellEnd"/>
    </w:p>
    <w:p w14:paraId="24D58674" w14:textId="52EC69AD" w:rsidR="002C4EEE" w:rsidRDefault="002C4EEE" w:rsidP="002C4EEE">
      <w:pPr>
        <w:jc w:val="both"/>
      </w:pPr>
      <w:r>
        <w:t xml:space="preserve">The class wraps one processor which is capable to handle a request. It is responsible for calling the processor </w:t>
      </w:r>
      <w:proofErr w:type="spellStart"/>
      <w:proofErr w:type="gramStart"/>
      <w:r>
        <w:t>ProcessEvent</w:t>
      </w:r>
      <w:proofErr w:type="spellEnd"/>
      <w:r>
        <w:t>(</w:t>
      </w:r>
      <w:proofErr w:type="gramEnd"/>
      <w:r>
        <w:t xml:space="preserve">) when a </w:t>
      </w:r>
      <w:proofErr w:type="spellStart"/>
      <w:r>
        <w:t>libuv</w:t>
      </w:r>
      <w:proofErr w:type="spellEnd"/>
      <w:r>
        <w:t xml:space="preserve"> event has come.</w:t>
      </w:r>
    </w:p>
    <w:p w14:paraId="529EF893" w14:textId="3AD959F8" w:rsidR="002C4EEE" w:rsidRDefault="002C4EEE" w:rsidP="002C4EEE">
      <w:pPr>
        <w:jc w:val="both"/>
      </w:pPr>
      <w:proofErr w:type="gramStart"/>
      <w:r>
        <w:t>Basically</w:t>
      </w:r>
      <w:proofErr w:type="gramEnd"/>
      <w:r>
        <w:t xml:space="preserve"> when a request comes a dispatcher tries to create all the registered processors. Then for each successfully created processor an instance of the </w:t>
      </w:r>
      <w:proofErr w:type="spellStart"/>
      <w:r>
        <w:t>CPendingOperation</w:t>
      </w:r>
      <w:proofErr w:type="spellEnd"/>
      <w:r>
        <w:t xml:space="preserve"> is created. The list of pending operations is then associated with the incoming HTTP connection.</w:t>
      </w:r>
    </w:p>
    <w:p w14:paraId="56CE5F67" w14:textId="033D8D6B" w:rsidR="002C4EEE" w:rsidRDefault="00FB25B1" w:rsidP="00FB25B1">
      <w:pPr>
        <w:pStyle w:val="Heading3"/>
      </w:pPr>
      <w:bookmarkStart w:id="97" w:name="_Toc175658322"/>
      <w:proofErr w:type="spellStart"/>
      <w:r>
        <w:t>CPSGS_Dispatcher</w:t>
      </w:r>
      <w:bookmarkEnd w:id="97"/>
      <w:proofErr w:type="spellEnd"/>
    </w:p>
    <w:p w14:paraId="6B66EED3" w14:textId="0F0BB2DC" w:rsidR="00FB25B1" w:rsidRDefault="00FB25B1" w:rsidP="002C4EEE">
      <w:pPr>
        <w:jc w:val="both"/>
      </w:pPr>
      <w:r>
        <w:t>For each incoming request the dispatcher tries to create all the registered processors. Then the class keeps an association between the request and the processors which are handling it. The class also lets the processors to communicate, e.g.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98" w:name="_Toc175658323"/>
      <w:r>
        <w:t>New Connection Flow</w:t>
      </w:r>
      <w:bookmarkEnd w:id="98"/>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8pt;height:333pt" o:ole="">
            <v:imagedata r:id="rId54" o:title=""/>
          </v:shape>
          <o:OLEObject Type="Embed" ProgID="Visio.Drawing.15" ShapeID="_x0000_i1027" DrawAspect="Content" ObjectID="_1790758440" r:id="rId55"/>
        </w:object>
      </w:r>
    </w:p>
    <w:p w14:paraId="37D6D884" w14:textId="483D1572" w:rsidR="00746A94" w:rsidRDefault="00746A94" w:rsidP="00746A94"/>
    <w:p w14:paraId="6A6C99EB" w14:textId="4DD04485" w:rsidR="00746A94" w:rsidRDefault="00BB334C" w:rsidP="00BB334C">
      <w:pPr>
        <w:pStyle w:val="Heading3"/>
      </w:pPr>
      <w:bookmarkStart w:id="99" w:name="_Toc175658324"/>
      <w:r>
        <w:lastRenderedPageBreak/>
        <w:t>Request Flow</w:t>
      </w:r>
      <w:bookmarkEnd w:id="99"/>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5pt;height:394pt" o:ole="">
            <v:imagedata r:id="rId56" o:title=""/>
          </v:shape>
          <o:OLEObject Type="Embed" ProgID="Visio.Drawing.15" ShapeID="_x0000_i1028" DrawAspect="Content" ObjectID="_1790758441" r:id="rId57"/>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100" w:name="_Toc175658325"/>
      <w:r>
        <w:t xml:space="preserve">Handling Request </w:t>
      </w:r>
      <w:proofErr w:type="gramStart"/>
      <w:r>
        <w:t>In</w:t>
      </w:r>
      <w:proofErr w:type="gramEnd"/>
      <w:r>
        <w:t xml:space="preserve"> Synchronous Manner</w:t>
      </w:r>
      <w:bookmarkEnd w:id="100"/>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8pt;height:212.5pt" o:ole="">
            <v:imagedata r:id="rId58" o:title=""/>
          </v:shape>
          <o:OLEObject Type="Embed" ProgID="Visio.Drawing.15" ShapeID="_x0000_i1029" DrawAspect="Content" ObjectID="_1790758442" r:id="rId59"/>
        </w:object>
      </w:r>
    </w:p>
    <w:p w14:paraId="1FE03163" w14:textId="76D36AF8" w:rsidR="00C24D7B" w:rsidRDefault="00C24D7B">
      <w:r>
        <w:br w:type="page"/>
      </w:r>
    </w:p>
    <w:p w14:paraId="27BB9B4A" w14:textId="1DE8B0D9" w:rsidR="00C24D7B" w:rsidRDefault="00C24D7B" w:rsidP="00C24D7B">
      <w:pPr>
        <w:pStyle w:val="Heading3"/>
      </w:pPr>
      <w:bookmarkStart w:id="101" w:name="_Toc175658326"/>
      <w:r>
        <w:lastRenderedPageBreak/>
        <w:t xml:space="preserve">Handling Request </w:t>
      </w:r>
      <w:proofErr w:type="gramStart"/>
      <w:r>
        <w:t>In</w:t>
      </w:r>
      <w:proofErr w:type="gramEnd"/>
      <w:r>
        <w:t xml:space="preserve"> Asynchronous Manner</w:t>
      </w:r>
      <w:bookmarkEnd w:id="101"/>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5pt;height:534pt" o:ole="">
            <v:imagedata r:id="rId60" o:title=""/>
          </v:shape>
          <o:OLEObject Type="Embed" ProgID="Visio.Drawing.15" ShapeID="_x0000_i1030" DrawAspect="Content" ObjectID="_1790758443" r:id="rId61"/>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A90229"/>
    <w:multiLevelType w:val="hybridMultilevel"/>
    <w:tmpl w:val="1D0A5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EE4898"/>
    <w:multiLevelType w:val="hybridMultilevel"/>
    <w:tmpl w:val="65F4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2"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055734216">
    <w:abstractNumId w:val="24"/>
  </w:num>
  <w:num w:numId="2" w16cid:durableId="1964924840">
    <w:abstractNumId w:val="18"/>
  </w:num>
  <w:num w:numId="3" w16cid:durableId="1448617514">
    <w:abstractNumId w:val="32"/>
  </w:num>
  <w:num w:numId="4" w16cid:durableId="9459003">
    <w:abstractNumId w:val="4"/>
  </w:num>
  <w:num w:numId="5" w16cid:durableId="1651328103">
    <w:abstractNumId w:val="36"/>
  </w:num>
  <w:num w:numId="6" w16cid:durableId="44186156">
    <w:abstractNumId w:val="29"/>
  </w:num>
  <w:num w:numId="7" w16cid:durableId="1551696143">
    <w:abstractNumId w:val="28"/>
  </w:num>
  <w:num w:numId="8" w16cid:durableId="1734964366">
    <w:abstractNumId w:val="26"/>
  </w:num>
  <w:num w:numId="9" w16cid:durableId="1133402144">
    <w:abstractNumId w:val="12"/>
  </w:num>
  <w:num w:numId="10" w16cid:durableId="1572426150">
    <w:abstractNumId w:val="8"/>
  </w:num>
  <w:num w:numId="11" w16cid:durableId="1616709598">
    <w:abstractNumId w:val="27"/>
  </w:num>
  <w:num w:numId="12" w16cid:durableId="934174046">
    <w:abstractNumId w:val="20"/>
  </w:num>
  <w:num w:numId="13" w16cid:durableId="1109819350">
    <w:abstractNumId w:val="23"/>
  </w:num>
  <w:num w:numId="14" w16cid:durableId="240144468">
    <w:abstractNumId w:val="6"/>
  </w:num>
  <w:num w:numId="15" w16cid:durableId="1598051710">
    <w:abstractNumId w:val="7"/>
  </w:num>
  <w:num w:numId="16" w16cid:durableId="550767621">
    <w:abstractNumId w:val="17"/>
  </w:num>
  <w:num w:numId="17" w16cid:durableId="125317027">
    <w:abstractNumId w:val="33"/>
  </w:num>
  <w:num w:numId="18" w16cid:durableId="1295715083">
    <w:abstractNumId w:val="31"/>
  </w:num>
  <w:num w:numId="19" w16cid:durableId="1155999305">
    <w:abstractNumId w:val="15"/>
  </w:num>
  <w:num w:numId="20" w16cid:durableId="96411031">
    <w:abstractNumId w:val="30"/>
  </w:num>
  <w:num w:numId="21" w16cid:durableId="2010330148">
    <w:abstractNumId w:val="25"/>
  </w:num>
  <w:num w:numId="22" w16cid:durableId="977882028">
    <w:abstractNumId w:val="14"/>
  </w:num>
  <w:num w:numId="23" w16cid:durableId="741760067">
    <w:abstractNumId w:val="35"/>
  </w:num>
  <w:num w:numId="24" w16cid:durableId="781221248">
    <w:abstractNumId w:val="2"/>
  </w:num>
  <w:num w:numId="25" w16cid:durableId="183371453">
    <w:abstractNumId w:val="13"/>
  </w:num>
  <w:num w:numId="26" w16cid:durableId="525292100">
    <w:abstractNumId w:val="3"/>
  </w:num>
  <w:num w:numId="27" w16cid:durableId="2101220177">
    <w:abstractNumId w:val="22"/>
  </w:num>
  <w:num w:numId="28" w16cid:durableId="825585078">
    <w:abstractNumId w:val="0"/>
  </w:num>
  <w:num w:numId="29" w16cid:durableId="895046297">
    <w:abstractNumId w:val="5"/>
  </w:num>
  <w:num w:numId="30" w16cid:durableId="1566338678">
    <w:abstractNumId w:val="16"/>
  </w:num>
  <w:num w:numId="31" w16cid:durableId="713967845">
    <w:abstractNumId w:val="19"/>
  </w:num>
  <w:num w:numId="32" w16cid:durableId="678891535">
    <w:abstractNumId w:val="34"/>
  </w:num>
  <w:num w:numId="33" w16cid:durableId="688723629">
    <w:abstractNumId w:val="9"/>
  </w:num>
  <w:num w:numId="34" w16cid:durableId="1367178609">
    <w:abstractNumId w:val="11"/>
  </w:num>
  <w:num w:numId="35" w16cid:durableId="2116093793">
    <w:abstractNumId w:val="21"/>
  </w:num>
  <w:num w:numId="36" w16cid:durableId="1105612966">
    <w:abstractNumId w:val="10"/>
  </w:num>
  <w:num w:numId="37" w16cid:durableId="786389885">
    <w:abstractNumId w:val="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35CD"/>
    <w:rsid w:val="00034109"/>
    <w:rsid w:val="00034709"/>
    <w:rsid w:val="000348C1"/>
    <w:rsid w:val="000358D7"/>
    <w:rsid w:val="00035AB1"/>
    <w:rsid w:val="000367AF"/>
    <w:rsid w:val="00036EE2"/>
    <w:rsid w:val="000405C0"/>
    <w:rsid w:val="00040BCB"/>
    <w:rsid w:val="00041662"/>
    <w:rsid w:val="00041AA0"/>
    <w:rsid w:val="00043D0E"/>
    <w:rsid w:val="0004405D"/>
    <w:rsid w:val="000443C3"/>
    <w:rsid w:val="00044D56"/>
    <w:rsid w:val="000464BD"/>
    <w:rsid w:val="0004696E"/>
    <w:rsid w:val="000478F3"/>
    <w:rsid w:val="00051B8C"/>
    <w:rsid w:val="00051EC1"/>
    <w:rsid w:val="00052DDF"/>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6839"/>
    <w:rsid w:val="00077A5F"/>
    <w:rsid w:val="00080273"/>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C675D"/>
    <w:rsid w:val="000D1462"/>
    <w:rsid w:val="000D31DE"/>
    <w:rsid w:val="000D35D8"/>
    <w:rsid w:val="000D3F36"/>
    <w:rsid w:val="000D4146"/>
    <w:rsid w:val="000D5B39"/>
    <w:rsid w:val="000E208E"/>
    <w:rsid w:val="000E27B1"/>
    <w:rsid w:val="000E3878"/>
    <w:rsid w:val="000E3886"/>
    <w:rsid w:val="000E65D1"/>
    <w:rsid w:val="000F07E4"/>
    <w:rsid w:val="000F365F"/>
    <w:rsid w:val="000F5C44"/>
    <w:rsid w:val="000F7444"/>
    <w:rsid w:val="001022EA"/>
    <w:rsid w:val="00103EB5"/>
    <w:rsid w:val="00104074"/>
    <w:rsid w:val="00104986"/>
    <w:rsid w:val="00106679"/>
    <w:rsid w:val="00112D28"/>
    <w:rsid w:val="0011612F"/>
    <w:rsid w:val="001179DA"/>
    <w:rsid w:val="0012044E"/>
    <w:rsid w:val="00123AB5"/>
    <w:rsid w:val="001261FF"/>
    <w:rsid w:val="001264B3"/>
    <w:rsid w:val="00126B74"/>
    <w:rsid w:val="001320DE"/>
    <w:rsid w:val="00132107"/>
    <w:rsid w:val="00133739"/>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75E0C"/>
    <w:rsid w:val="00283FB9"/>
    <w:rsid w:val="00284169"/>
    <w:rsid w:val="00284385"/>
    <w:rsid w:val="002847CE"/>
    <w:rsid w:val="00284CFC"/>
    <w:rsid w:val="00285E17"/>
    <w:rsid w:val="00285FF3"/>
    <w:rsid w:val="00290A03"/>
    <w:rsid w:val="002919E3"/>
    <w:rsid w:val="00291D92"/>
    <w:rsid w:val="00292FBC"/>
    <w:rsid w:val="00292FEB"/>
    <w:rsid w:val="002958FD"/>
    <w:rsid w:val="0029628D"/>
    <w:rsid w:val="00297890"/>
    <w:rsid w:val="00297A8B"/>
    <w:rsid w:val="002A1FDC"/>
    <w:rsid w:val="002A4947"/>
    <w:rsid w:val="002A4DBB"/>
    <w:rsid w:val="002A64D0"/>
    <w:rsid w:val="002A7682"/>
    <w:rsid w:val="002A7F69"/>
    <w:rsid w:val="002B2B16"/>
    <w:rsid w:val="002B54E2"/>
    <w:rsid w:val="002B6AA8"/>
    <w:rsid w:val="002C4969"/>
    <w:rsid w:val="002C4EEE"/>
    <w:rsid w:val="002D0C53"/>
    <w:rsid w:val="002D1831"/>
    <w:rsid w:val="002D2CCE"/>
    <w:rsid w:val="002D383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550A"/>
    <w:rsid w:val="003170EE"/>
    <w:rsid w:val="003177ED"/>
    <w:rsid w:val="00320F52"/>
    <w:rsid w:val="00321A46"/>
    <w:rsid w:val="00322705"/>
    <w:rsid w:val="003239B8"/>
    <w:rsid w:val="003240D8"/>
    <w:rsid w:val="00325D5A"/>
    <w:rsid w:val="00326E19"/>
    <w:rsid w:val="00327551"/>
    <w:rsid w:val="003279FF"/>
    <w:rsid w:val="0033189D"/>
    <w:rsid w:val="00333B1E"/>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5AD4"/>
    <w:rsid w:val="00377CA9"/>
    <w:rsid w:val="0038352C"/>
    <w:rsid w:val="00383979"/>
    <w:rsid w:val="00383E0C"/>
    <w:rsid w:val="00385318"/>
    <w:rsid w:val="00385786"/>
    <w:rsid w:val="00385CE1"/>
    <w:rsid w:val="00386B4F"/>
    <w:rsid w:val="00386E48"/>
    <w:rsid w:val="003900DB"/>
    <w:rsid w:val="00390C45"/>
    <w:rsid w:val="003911B6"/>
    <w:rsid w:val="003924F1"/>
    <w:rsid w:val="00392C23"/>
    <w:rsid w:val="00392F63"/>
    <w:rsid w:val="00393198"/>
    <w:rsid w:val="00394511"/>
    <w:rsid w:val="0039464A"/>
    <w:rsid w:val="003956C1"/>
    <w:rsid w:val="00395B45"/>
    <w:rsid w:val="003A14DD"/>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3681"/>
    <w:rsid w:val="003E4F5C"/>
    <w:rsid w:val="003E564D"/>
    <w:rsid w:val="003E5977"/>
    <w:rsid w:val="003E7653"/>
    <w:rsid w:val="003F50E7"/>
    <w:rsid w:val="004009C0"/>
    <w:rsid w:val="004009FF"/>
    <w:rsid w:val="00402619"/>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1C0A"/>
    <w:rsid w:val="0044487F"/>
    <w:rsid w:val="0044509C"/>
    <w:rsid w:val="00445299"/>
    <w:rsid w:val="004453DA"/>
    <w:rsid w:val="00447ABD"/>
    <w:rsid w:val="00452017"/>
    <w:rsid w:val="00453991"/>
    <w:rsid w:val="004541E6"/>
    <w:rsid w:val="00455E71"/>
    <w:rsid w:val="00455E9F"/>
    <w:rsid w:val="004579AF"/>
    <w:rsid w:val="004607AA"/>
    <w:rsid w:val="00461324"/>
    <w:rsid w:val="00462865"/>
    <w:rsid w:val="004632B8"/>
    <w:rsid w:val="00464361"/>
    <w:rsid w:val="00464BB5"/>
    <w:rsid w:val="00465D1F"/>
    <w:rsid w:val="004675B1"/>
    <w:rsid w:val="00471737"/>
    <w:rsid w:val="00471D2F"/>
    <w:rsid w:val="00472644"/>
    <w:rsid w:val="00482EDF"/>
    <w:rsid w:val="00484149"/>
    <w:rsid w:val="004854B5"/>
    <w:rsid w:val="00486456"/>
    <w:rsid w:val="00490628"/>
    <w:rsid w:val="00490B1C"/>
    <w:rsid w:val="00491459"/>
    <w:rsid w:val="004942DF"/>
    <w:rsid w:val="00494F14"/>
    <w:rsid w:val="00496439"/>
    <w:rsid w:val="0049696A"/>
    <w:rsid w:val="00496A8E"/>
    <w:rsid w:val="004A05F7"/>
    <w:rsid w:val="004A1548"/>
    <w:rsid w:val="004A1FE8"/>
    <w:rsid w:val="004A4D6F"/>
    <w:rsid w:val="004A64AA"/>
    <w:rsid w:val="004A74ED"/>
    <w:rsid w:val="004B002A"/>
    <w:rsid w:val="004B0889"/>
    <w:rsid w:val="004B1025"/>
    <w:rsid w:val="004B12D5"/>
    <w:rsid w:val="004B1DC7"/>
    <w:rsid w:val="004B3EDD"/>
    <w:rsid w:val="004B41FC"/>
    <w:rsid w:val="004B4D8D"/>
    <w:rsid w:val="004B54B5"/>
    <w:rsid w:val="004C187E"/>
    <w:rsid w:val="004C19E8"/>
    <w:rsid w:val="004C2078"/>
    <w:rsid w:val="004C2443"/>
    <w:rsid w:val="004C2897"/>
    <w:rsid w:val="004C2EA5"/>
    <w:rsid w:val="004C3920"/>
    <w:rsid w:val="004C5E71"/>
    <w:rsid w:val="004C6029"/>
    <w:rsid w:val="004C737C"/>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5DB3"/>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6A6"/>
    <w:rsid w:val="005569DD"/>
    <w:rsid w:val="00563391"/>
    <w:rsid w:val="00564855"/>
    <w:rsid w:val="00565D9C"/>
    <w:rsid w:val="00572DFA"/>
    <w:rsid w:val="005747C1"/>
    <w:rsid w:val="00576BA8"/>
    <w:rsid w:val="00577A85"/>
    <w:rsid w:val="00580685"/>
    <w:rsid w:val="00584F39"/>
    <w:rsid w:val="0058631B"/>
    <w:rsid w:val="005869D2"/>
    <w:rsid w:val="00587630"/>
    <w:rsid w:val="005879DD"/>
    <w:rsid w:val="00592511"/>
    <w:rsid w:val="0059510A"/>
    <w:rsid w:val="00595C09"/>
    <w:rsid w:val="00595E4A"/>
    <w:rsid w:val="005963D8"/>
    <w:rsid w:val="005972C6"/>
    <w:rsid w:val="00597717"/>
    <w:rsid w:val="005A0BDA"/>
    <w:rsid w:val="005A15E9"/>
    <w:rsid w:val="005A1EC2"/>
    <w:rsid w:val="005A1F14"/>
    <w:rsid w:val="005A6DAF"/>
    <w:rsid w:val="005A7647"/>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3854"/>
    <w:rsid w:val="005F45A8"/>
    <w:rsid w:val="005F4FB5"/>
    <w:rsid w:val="005F7D79"/>
    <w:rsid w:val="005F7DAB"/>
    <w:rsid w:val="0060105B"/>
    <w:rsid w:val="00601D33"/>
    <w:rsid w:val="006025FD"/>
    <w:rsid w:val="0060600C"/>
    <w:rsid w:val="00606398"/>
    <w:rsid w:val="00607697"/>
    <w:rsid w:val="00611C42"/>
    <w:rsid w:val="006122A0"/>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0828"/>
    <w:rsid w:val="006A2818"/>
    <w:rsid w:val="006A52D7"/>
    <w:rsid w:val="006A7B09"/>
    <w:rsid w:val="006B0FD4"/>
    <w:rsid w:val="006B2748"/>
    <w:rsid w:val="006B668A"/>
    <w:rsid w:val="006B6720"/>
    <w:rsid w:val="006C46A9"/>
    <w:rsid w:val="006C6111"/>
    <w:rsid w:val="006D27D1"/>
    <w:rsid w:val="006D27E3"/>
    <w:rsid w:val="006D3139"/>
    <w:rsid w:val="006D4C37"/>
    <w:rsid w:val="006D69C4"/>
    <w:rsid w:val="006D7337"/>
    <w:rsid w:val="006E3FA5"/>
    <w:rsid w:val="006E5691"/>
    <w:rsid w:val="006F00C5"/>
    <w:rsid w:val="006F15DB"/>
    <w:rsid w:val="006F2256"/>
    <w:rsid w:val="006F2C43"/>
    <w:rsid w:val="006F4034"/>
    <w:rsid w:val="006F56B5"/>
    <w:rsid w:val="006F74C3"/>
    <w:rsid w:val="007041FB"/>
    <w:rsid w:val="007052E8"/>
    <w:rsid w:val="00706505"/>
    <w:rsid w:val="0071216A"/>
    <w:rsid w:val="00712D13"/>
    <w:rsid w:val="00712F43"/>
    <w:rsid w:val="0071498E"/>
    <w:rsid w:val="00720362"/>
    <w:rsid w:val="007209D0"/>
    <w:rsid w:val="00721FF8"/>
    <w:rsid w:val="0072395D"/>
    <w:rsid w:val="00723B77"/>
    <w:rsid w:val="007253F4"/>
    <w:rsid w:val="007264DB"/>
    <w:rsid w:val="007302BA"/>
    <w:rsid w:val="00730EB2"/>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47A65"/>
    <w:rsid w:val="007523B7"/>
    <w:rsid w:val="0075293A"/>
    <w:rsid w:val="007554DA"/>
    <w:rsid w:val="00755AAA"/>
    <w:rsid w:val="00755BBC"/>
    <w:rsid w:val="0075685B"/>
    <w:rsid w:val="00756A51"/>
    <w:rsid w:val="00756C36"/>
    <w:rsid w:val="00757448"/>
    <w:rsid w:val="007574FA"/>
    <w:rsid w:val="00760235"/>
    <w:rsid w:val="007617D3"/>
    <w:rsid w:val="00764D31"/>
    <w:rsid w:val="007650AB"/>
    <w:rsid w:val="007653F8"/>
    <w:rsid w:val="00765B68"/>
    <w:rsid w:val="007675E2"/>
    <w:rsid w:val="007678DD"/>
    <w:rsid w:val="007752A7"/>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849"/>
    <w:rsid w:val="007D0B01"/>
    <w:rsid w:val="007D0FC0"/>
    <w:rsid w:val="007D78FE"/>
    <w:rsid w:val="007D7A38"/>
    <w:rsid w:val="007E00CB"/>
    <w:rsid w:val="007E2035"/>
    <w:rsid w:val="007E2511"/>
    <w:rsid w:val="007E2821"/>
    <w:rsid w:val="007E2EF5"/>
    <w:rsid w:val="007E3266"/>
    <w:rsid w:val="007E69E0"/>
    <w:rsid w:val="007F1C28"/>
    <w:rsid w:val="007F2446"/>
    <w:rsid w:val="007F377A"/>
    <w:rsid w:val="007F579F"/>
    <w:rsid w:val="008027DD"/>
    <w:rsid w:val="00803335"/>
    <w:rsid w:val="0080513C"/>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1CE1"/>
    <w:rsid w:val="00873BF0"/>
    <w:rsid w:val="008745E1"/>
    <w:rsid w:val="0087651F"/>
    <w:rsid w:val="008817C9"/>
    <w:rsid w:val="00882A12"/>
    <w:rsid w:val="00882BF0"/>
    <w:rsid w:val="00882EE7"/>
    <w:rsid w:val="008848FE"/>
    <w:rsid w:val="00884A9E"/>
    <w:rsid w:val="00884AF4"/>
    <w:rsid w:val="00885D0D"/>
    <w:rsid w:val="00887658"/>
    <w:rsid w:val="0088789B"/>
    <w:rsid w:val="00887A8E"/>
    <w:rsid w:val="008908C2"/>
    <w:rsid w:val="00891214"/>
    <w:rsid w:val="0089164A"/>
    <w:rsid w:val="00892F94"/>
    <w:rsid w:val="00894542"/>
    <w:rsid w:val="00896010"/>
    <w:rsid w:val="00897681"/>
    <w:rsid w:val="00897937"/>
    <w:rsid w:val="008A1750"/>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D3FC3"/>
    <w:rsid w:val="008E0C73"/>
    <w:rsid w:val="008E2769"/>
    <w:rsid w:val="008E58F5"/>
    <w:rsid w:val="008E5A71"/>
    <w:rsid w:val="008E62BD"/>
    <w:rsid w:val="008E7402"/>
    <w:rsid w:val="008E74D2"/>
    <w:rsid w:val="008E7D4C"/>
    <w:rsid w:val="008F1AEF"/>
    <w:rsid w:val="008F1F6E"/>
    <w:rsid w:val="008F30DB"/>
    <w:rsid w:val="008F3CBA"/>
    <w:rsid w:val="00901540"/>
    <w:rsid w:val="00902FA1"/>
    <w:rsid w:val="00903E5A"/>
    <w:rsid w:val="00910EF7"/>
    <w:rsid w:val="00911DBB"/>
    <w:rsid w:val="00914537"/>
    <w:rsid w:val="009146A3"/>
    <w:rsid w:val="00914829"/>
    <w:rsid w:val="00917E60"/>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44686"/>
    <w:rsid w:val="009473ED"/>
    <w:rsid w:val="00952840"/>
    <w:rsid w:val="00953600"/>
    <w:rsid w:val="0095376F"/>
    <w:rsid w:val="00954051"/>
    <w:rsid w:val="009542E5"/>
    <w:rsid w:val="009557D7"/>
    <w:rsid w:val="00957EDC"/>
    <w:rsid w:val="009626D7"/>
    <w:rsid w:val="00964439"/>
    <w:rsid w:val="00967262"/>
    <w:rsid w:val="00972AEF"/>
    <w:rsid w:val="00972CBD"/>
    <w:rsid w:val="00973C4C"/>
    <w:rsid w:val="00974CA6"/>
    <w:rsid w:val="00980596"/>
    <w:rsid w:val="00982CEF"/>
    <w:rsid w:val="009834CC"/>
    <w:rsid w:val="00983863"/>
    <w:rsid w:val="00987074"/>
    <w:rsid w:val="00992512"/>
    <w:rsid w:val="00992E3A"/>
    <w:rsid w:val="00994876"/>
    <w:rsid w:val="00995404"/>
    <w:rsid w:val="00996795"/>
    <w:rsid w:val="009A0B48"/>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0C0D"/>
    <w:rsid w:val="009D14D1"/>
    <w:rsid w:val="009D3FA5"/>
    <w:rsid w:val="009D68BE"/>
    <w:rsid w:val="009E193A"/>
    <w:rsid w:val="009E49C8"/>
    <w:rsid w:val="009E7298"/>
    <w:rsid w:val="009E7886"/>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1020"/>
    <w:rsid w:val="00A32344"/>
    <w:rsid w:val="00A342ED"/>
    <w:rsid w:val="00A351A9"/>
    <w:rsid w:val="00A35386"/>
    <w:rsid w:val="00A429EF"/>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0979"/>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735"/>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839"/>
    <w:rsid w:val="00B44E68"/>
    <w:rsid w:val="00B45A98"/>
    <w:rsid w:val="00B46116"/>
    <w:rsid w:val="00B47654"/>
    <w:rsid w:val="00B52512"/>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44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0455"/>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2F0E"/>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5B36"/>
    <w:rsid w:val="00C27498"/>
    <w:rsid w:val="00C27E1D"/>
    <w:rsid w:val="00C30811"/>
    <w:rsid w:val="00C30B46"/>
    <w:rsid w:val="00C3236C"/>
    <w:rsid w:val="00C35DB8"/>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25E3"/>
    <w:rsid w:val="00C83ED7"/>
    <w:rsid w:val="00C86B72"/>
    <w:rsid w:val="00C8739F"/>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A7FF7"/>
    <w:rsid w:val="00CB1CEE"/>
    <w:rsid w:val="00CB4B49"/>
    <w:rsid w:val="00CB5FDD"/>
    <w:rsid w:val="00CB6DAA"/>
    <w:rsid w:val="00CC3421"/>
    <w:rsid w:val="00CC7946"/>
    <w:rsid w:val="00CD1A90"/>
    <w:rsid w:val="00CD1E73"/>
    <w:rsid w:val="00CD58B5"/>
    <w:rsid w:val="00CD790F"/>
    <w:rsid w:val="00CE036D"/>
    <w:rsid w:val="00CE23F3"/>
    <w:rsid w:val="00CE44EE"/>
    <w:rsid w:val="00CE70D5"/>
    <w:rsid w:val="00CF063C"/>
    <w:rsid w:val="00CF0B0E"/>
    <w:rsid w:val="00CF14A1"/>
    <w:rsid w:val="00CF36D4"/>
    <w:rsid w:val="00CF630D"/>
    <w:rsid w:val="00CF7CF7"/>
    <w:rsid w:val="00D040A4"/>
    <w:rsid w:val="00D049A5"/>
    <w:rsid w:val="00D063C2"/>
    <w:rsid w:val="00D1527D"/>
    <w:rsid w:val="00D15AF7"/>
    <w:rsid w:val="00D15C87"/>
    <w:rsid w:val="00D16379"/>
    <w:rsid w:val="00D23C6E"/>
    <w:rsid w:val="00D25AEF"/>
    <w:rsid w:val="00D26B05"/>
    <w:rsid w:val="00D27AFE"/>
    <w:rsid w:val="00D27EA9"/>
    <w:rsid w:val="00D318DE"/>
    <w:rsid w:val="00D342BE"/>
    <w:rsid w:val="00D3520C"/>
    <w:rsid w:val="00D36CE6"/>
    <w:rsid w:val="00D37364"/>
    <w:rsid w:val="00D42B11"/>
    <w:rsid w:val="00D4313B"/>
    <w:rsid w:val="00D43177"/>
    <w:rsid w:val="00D43625"/>
    <w:rsid w:val="00D445C0"/>
    <w:rsid w:val="00D44E49"/>
    <w:rsid w:val="00D454E3"/>
    <w:rsid w:val="00D4561F"/>
    <w:rsid w:val="00D46915"/>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42F0"/>
    <w:rsid w:val="00DC516F"/>
    <w:rsid w:val="00DC575C"/>
    <w:rsid w:val="00DC6123"/>
    <w:rsid w:val="00DC7799"/>
    <w:rsid w:val="00DC7F73"/>
    <w:rsid w:val="00DD1724"/>
    <w:rsid w:val="00DD5D9F"/>
    <w:rsid w:val="00DD5E15"/>
    <w:rsid w:val="00DD605D"/>
    <w:rsid w:val="00DD641E"/>
    <w:rsid w:val="00DE051C"/>
    <w:rsid w:val="00DE13FC"/>
    <w:rsid w:val="00DE1CC3"/>
    <w:rsid w:val="00DE1F01"/>
    <w:rsid w:val="00DE3C17"/>
    <w:rsid w:val="00DE5451"/>
    <w:rsid w:val="00DE5B2A"/>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16ACB"/>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2F7"/>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CF2"/>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1B1B"/>
    <w:rsid w:val="00EE64C7"/>
    <w:rsid w:val="00EF01C4"/>
    <w:rsid w:val="00EF2305"/>
    <w:rsid w:val="00EF4001"/>
    <w:rsid w:val="00EF6603"/>
    <w:rsid w:val="00EF7F32"/>
    <w:rsid w:val="00F01764"/>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3314"/>
    <w:rsid w:val="00F75FF7"/>
    <w:rsid w:val="00F806B6"/>
    <w:rsid w:val="00F80C31"/>
    <w:rsid w:val="00F80C7E"/>
    <w:rsid w:val="00F818A3"/>
    <w:rsid w:val="00F82453"/>
    <w:rsid w:val="00F85194"/>
    <w:rsid w:val="00F85F07"/>
    <w:rsid w:val="00F86544"/>
    <w:rsid w:val="00F86999"/>
    <w:rsid w:val="00F90713"/>
    <w:rsid w:val="00F90ADA"/>
    <w:rsid w:val="00F92A53"/>
    <w:rsid w:val="00F95749"/>
    <w:rsid w:val="00F96234"/>
    <w:rsid w:val="00F967B5"/>
    <w:rsid w:val="00F96E64"/>
    <w:rsid w:val="00FA0833"/>
    <w:rsid w:val="00FA099C"/>
    <w:rsid w:val="00FA09D4"/>
    <w:rsid w:val="00FA0C35"/>
    <w:rsid w:val="00FA172C"/>
    <w:rsid w:val="00FA20F7"/>
    <w:rsid w:val="00FA46B2"/>
    <w:rsid w:val="00FA6B31"/>
    <w:rsid w:val="00FA6F2E"/>
    <w:rsid w:val="00FB0787"/>
    <w:rsid w:val="00FB1746"/>
    <w:rsid w:val="00FB25B1"/>
    <w:rsid w:val="00FB4A5A"/>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61C"/>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84CFC"/>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244871455">
      <w:bodyDiv w:val="1"/>
      <w:marLeft w:val="0"/>
      <w:marRight w:val="0"/>
      <w:marTop w:val="0"/>
      <w:marBottom w:val="0"/>
      <w:divBdr>
        <w:top w:val="none" w:sz="0" w:space="0" w:color="auto"/>
        <w:left w:val="none" w:sz="0" w:space="0" w:color="auto"/>
        <w:bottom w:val="none" w:sz="0" w:space="0" w:color="auto"/>
        <w:right w:val="none" w:sz="0" w:space="0" w:color="auto"/>
      </w:divBdr>
    </w:div>
    <w:div w:id="1294629706">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03868697">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www.ncbi.nlm.nih.gov/IEB/ToolBox/CPP_DOC/lxr/source/src/objtools/pubseq_gateway/protobuf/psg_protobuf.proto"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hyperlink" Target="http://txproxy.linkerd.ncbi.nlm.nih.gov/" TargetMode="External"/><Relationship Id="rId55" Type="http://schemas.openxmlformats.org/officeDocument/2006/relationships/package" Target="embeddings/Microsoft_Visio_Drawing2.vsdx"/><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5.png"/><Relationship Id="rId58" Type="http://schemas.openxmlformats.org/officeDocument/2006/relationships/image" Target="media/image38.emf"/><Relationship Id="rId5" Type="http://schemas.openxmlformats.org/officeDocument/2006/relationships/customXml" Target="../customXml/item5.xml"/><Relationship Id="rId61" Type="http://schemas.openxmlformats.org/officeDocument/2006/relationships/package" Target="embeddings/Microsoft_Visio_Drawing5.vsdx"/><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package" Target="embeddings/Microsoft_Visio_Drawing1.vsdx"/><Relationship Id="rId56" Type="http://schemas.openxmlformats.org/officeDocument/2006/relationships/image" Target="media/image37.emf"/><Relationship Id="rId8" Type="http://schemas.openxmlformats.org/officeDocument/2006/relationships/styles" Target="styles.xml"/><Relationship Id="rId51" Type="http://schemas.openxmlformats.org/officeDocument/2006/relationships/image" Target="media/image34.png"/><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s://confluence.ncbi.nlm.nih.gov/display/CT/Design+extended+schemata+for+PubSeq+data+in+Cassandra+and+LMDB" TargetMode="External"/><Relationship Id="rId59" Type="http://schemas.openxmlformats.org/officeDocument/2006/relationships/package" Target="embeddings/Microsoft_Visio_Drawing4.vsdx"/><Relationship Id="rId20" Type="http://schemas.openxmlformats.org/officeDocument/2006/relationships/image" Target="media/image8.png"/><Relationship Id="rId41" Type="http://schemas.openxmlformats.org/officeDocument/2006/relationships/image" Target="media/image28.png"/><Relationship Id="rId54" Type="http://schemas.openxmlformats.org/officeDocument/2006/relationships/image" Target="media/image36.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www.ncbi.nlm.nih.gov/IEB/ToolBox/CPP_DOC/lxr/source/include/objtools/pubseq_gateway/client/psg_client.hpp" TargetMode="External"/><Relationship Id="rId57" Type="http://schemas.openxmlformats.org/officeDocument/2006/relationships/package" Target="embeddings/Microsoft_Visio_Drawing3.vsdx"/><Relationship Id="rId10" Type="http://schemas.openxmlformats.org/officeDocument/2006/relationships/webSettings" Target="webSettings.xml"/><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hyperlink" Target="https://bottlecaps.de/rr/ui" TargetMode="External"/><Relationship Id="rId60" Type="http://schemas.openxmlformats.org/officeDocument/2006/relationships/image" Target="media/image39.emf"/><Relationship Id="rId4" Type="http://schemas.openxmlformats.org/officeDocument/2006/relationships/customXml" Target="../customXml/item4.xml"/><Relationship Id="rId9"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74</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4.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5.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6.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221</TotalTime>
  <Pages>91</Pages>
  <Words>21214</Words>
  <Characters>120925</Characters>
  <Application>Microsoft Office Word</Application>
  <DocSecurity>0</DocSecurity>
  <Lines>1007</Lines>
  <Paragraphs>283</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41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543</cp:revision>
  <cp:lastPrinted>2018-01-24T20:49:00Z</cp:lastPrinted>
  <dcterms:created xsi:type="dcterms:W3CDTF">2018-01-24T19:46:00Z</dcterms:created>
  <dcterms:modified xsi:type="dcterms:W3CDTF">2024-10-18T1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